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074C" w:rsidRPr="0060400E" w:rsidRDefault="001242B2">
      <w:pPr>
        <w:pStyle w:val="Heading1"/>
      </w:pPr>
      <w:bookmarkStart w:id="0" w:name="_GoBack"/>
      <w:bookmarkEnd w:id="0"/>
      <w:r>
        <w:t xml:space="preserve">Lab </w:t>
      </w:r>
      <w:r w:rsidR="0004074C" w:rsidRPr="0060400E">
        <w:t>5:  Operational Amplifier Application: Electronic Security System Design: Part 2 of 2</w:t>
      </w:r>
    </w:p>
    <w:p w:rsidR="0004074C" w:rsidRPr="0060400E" w:rsidRDefault="0004074C"/>
    <w:p w:rsidR="0004074C" w:rsidRPr="0060400E" w:rsidRDefault="0004074C">
      <w:pPr>
        <w:pStyle w:val="Heading3"/>
      </w:pPr>
      <w:r w:rsidRPr="0060400E">
        <w:t xml:space="preserve">Theory &amp; Introduction – </w:t>
      </w:r>
    </w:p>
    <w:p w:rsidR="0004074C" w:rsidRPr="0060400E" w:rsidRDefault="0004074C" w:rsidP="00A22C3D"/>
    <w:p w:rsidR="0004074C" w:rsidRPr="0060400E" w:rsidRDefault="00A22C3D">
      <w:pPr>
        <w:jc w:val="center"/>
      </w:pPr>
      <w:r>
        <w:rPr>
          <w:noProof/>
        </w:rPr>
        <mc:AlternateContent>
          <mc:Choice Requires="wpc">
            <w:drawing>
              <wp:inline distT="0" distB="0" distL="0" distR="0" wp14:anchorId="3A437AAF" wp14:editId="49C64CC3">
                <wp:extent cx="6191250" cy="1196975"/>
                <wp:effectExtent l="0" t="0" r="0" b="3175"/>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Text Box 4"/>
                        <wps:cNvSpPr txBox="1"/>
                        <wps:spPr>
                          <a:xfrm>
                            <a:off x="94809" y="223821"/>
                            <a:ext cx="629086" cy="428625"/>
                          </a:xfrm>
                          <a:prstGeom prst="rect">
                            <a:avLst/>
                          </a:prstGeom>
                          <a:solidFill>
                            <a:schemeClr val="lt1"/>
                          </a:solidFill>
                          <a:ln w="190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A22C3D" w:rsidRPr="00CD5A62" w:rsidRDefault="00A22C3D" w:rsidP="00A22C3D">
                              <w:pPr>
                                <w:jc w:val="center"/>
                                <w:rPr>
                                  <w:sz w:val="20"/>
                                  <w:szCs w:val="20"/>
                                </w:rPr>
                              </w:pPr>
                              <w:r w:rsidRPr="00CD5A62">
                                <w:rPr>
                                  <w:sz w:val="20"/>
                                  <w:szCs w:val="20"/>
                                </w:rPr>
                                <w:t>Infrared</w:t>
                              </w:r>
                            </w:p>
                            <w:p w:rsidR="00A22C3D" w:rsidRPr="00CD5A62" w:rsidRDefault="00A22C3D" w:rsidP="00A22C3D">
                              <w:pPr>
                                <w:jc w:val="center"/>
                                <w:rPr>
                                  <w:sz w:val="20"/>
                                  <w:szCs w:val="20"/>
                                </w:rPr>
                              </w:pPr>
                              <w:r w:rsidRPr="00CD5A62">
                                <w:rPr>
                                  <w:sz w:val="20"/>
                                  <w:szCs w:val="20"/>
                                </w:rPr>
                                <w:t>E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 name="Text Box 4"/>
                        <wps:cNvSpPr txBox="1"/>
                        <wps:spPr>
                          <a:xfrm>
                            <a:off x="1131501" y="242871"/>
                            <a:ext cx="649673" cy="390525"/>
                          </a:xfrm>
                          <a:prstGeom prst="rect">
                            <a:avLst/>
                          </a:prstGeom>
                          <a:solidFill>
                            <a:schemeClr val="lt1"/>
                          </a:solidFill>
                          <a:ln w="190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A22C3D" w:rsidRDefault="00A22C3D" w:rsidP="00A22C3D">
                              <w:pPr>
                                <w:pStyle w:val="NormalWeb"/>
                                <w:spacing w:before="0" w:beforeAutospacing="0" w:after="0" w:afterAutospacing="0"/>
                                <w:jc w:val="center"/>
                              </w:pPr>
                              <w:r w:rsidRPr="00CD5A62">
                                <w:rPr>
                                  <w:rFonts w:eastAsia="Calibri" w:cs="Arial"/>
                                  <w:color w:val="000000"/>
                                  <w:sz w:val="20"/>
                                  <w:szCs w:val="20"/>
                                </w:rPr>
                                <w:t>Photo</w:t>
                              </w:r>
                              <w:r>
                                <w:rPr>
                                  <w:rFonts w:eastAsia="Calibri" w:cs="Arial"/>
                                  <w:color w:val="000000"/>
                                </w:rPr>
                                <w:t xml:space="preserve"> </w:t>
                              </w:r>
                              <w:r w:rsidRPr="00CD5A62">
                                <w:rPr>
                                  <w:rFonts w:eastAsia="Calibri" w:cs="Arial"/>
                                  <w:color w:val="000000"/>
                                  <w:sz w:val="20"/>
                                  <w:szCs w:val="20"/>
                                </w:rPr>
                                <w:t>Detect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0" name="Text Box 4"/>
                        <wps:cNvSpPr txBox="1"/>
                        <wps:spPr>
                          <a:xfrm>
                            <a:off x="1940230" y="172046"/>
                            <a:ext cx="746855" cy="533400"/>
                          </a:xfrm>
                          <a:prstGeom prst="rect">
                            <a:avLst/>
                          </a:prstGeom>
                          <a:solidFill>
                            <a:schemeClr val="lt1"/>
                          </a:solidFill>
                          <a:ln w="190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A22C3D" w:rsidRPr="00CD5A62" w:rsidRDefault="00A22C3D" w:rsidP="00A22C3D">
                              <w:pPr>
                                <w:pStyle w:val="NormalWeb"/>
                                <w:spacing w:before="0" w:beforeAutospacing="0" w:after="0" w:afterAutospacing="0"/>
                                <w:jc w:val="center"/>
                                <w:rPr>
                                  <w:sz w:val="20"/>
                                  <w:szCs w:val="20"/>
                                </w:rPr>
                              </w:pPr>
                              <w:r w:rsidRPr="00CD5A62">
                                <w:rPr>
                                  <w:rFonts w:eastAsia="Calibri" w:cs="Arial"/>
                                  <w:color w:val="000000"/>
                                  <w:sz w:val="20"/>
                                  <w:szCs w:val="20"/>
                                </w:rPr>
                                <w:t>Current to Voltage Convert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1" name="Text Box 4"/>
                        <wps:cNvSpPr txBox="1"/>
                        <wps:spPr>
                          <a:xfrm>
                            <a:off x="2846671" y="224456"/>
                            <a:ext cx="718853" cy="428625"/>
                          </a:xfrm>
                          <a:prstGeom prst="rect">
                            <a:avLst/>
                          </a:prstGeom>
                          <a:solidFill>
                            <a:schemeClr val="lt1"/>
                          </a:solidFill>
                          <a:ln w="190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A22C3D" w:rsidRPr="00CD5A62" w:rsidRDefault="00A22C3D" w:rsidP="00A22C3D">
                              <w:pPr>
                                <w:pStyle w:val="NormalWeb"/>
                                <w:spacing w:before="0" w:beforeAutospacing="0" w:after="0" w:afterAutospacing="0"/>
                                <w:jc w:val="center"/>
                                <w:rPr>
                                  <w:sz w:val="20"/>
                                  <w:szCs w:val="20"/>
                                </w:rPr>
                              </w:pPr>
                              <w:r w:rsidRPr="00CD5A62">
                                <w:rPr>
                                  <w:rFonts w:eastAsia="Calibri" w:cs="Arial"/>
                                  <w:color w:val="000000"/>
                                  <w:sz w:val="20"/>
                                  <w:szCs w:val="20"/>
                                </w:rPr>
                                <w:t>Signal Amplifi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 name="Text Box 4"/>
                        <wps:cNvSpPr txBox="1"/>
                        <wps:spPr>
                          <a:xfrm>
                            <a:off x="3724758" y="299978"/>
                            <a:ext cx="814384" cy="278175"/>
                          </a:xfrm>
                          <a:prstGeom prst="rect">
                            <a:avLst/>
                          </a:prstGeom>
                          <a:solidFill>
                            <a:schemeClr val="lt1"/>
                          </a:solidFill>
                          <a:ln w="190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A22C3D" w:rsidRPr="00CD5A62" w:rsidRDefault="00A22C3D" w:rsidP="00A22C3D">
                              <w:pPr>
                                <w:pStyle w:val="NormalWeb"/>
                                <w:spacing w:before="0" w:beforeAutospacing="0" w:after="0" w:afterAutospacing="0"/>
                                <w:jc w:val="center"/>
                                <w:rPr>
                                  <w:sz w:val="20"/>
                                  <w:szCs w:val="20"/>
                                </w:rPr>
                              </w:pPr>
                              <w:r w:rsidRPr="00CD5A62">
                                <w:rPr>
                                  <w:rFonts w:eastAsia="Calibri" w:cs="Arial"/>
                                  <w:color w:val="000000"/>
                                  <w:sz w:val="20"/>
                                  <w:szCs w:val="20"/>
                                </w:rPr>
                                <w:t>Comparat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 name="Text Box 4"/>
                        <wps:cNvSpPr txBox="1"/>
                        <wps:spPr>
                          <a:xfrm>
                            <a:off x="4698863" y="314287"/>
                            <a:ext cx="528006" cy="248624"/>
                          </a:xfrm>
                          <a:prstGeom prst="rect">
                            <a:avLst/>
                          </a:prstGeom>
                          <a:solidFill>
                            <a:schemeClr val="lt1"/>
                          </a:solidFill>
                          <a:ln w="190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A22C3D" w:rsidRPr="00CD5A62" w:rsidRDefault="00A22C3D" w:rsidP="00A22C3D">
                              <w:pPr>
                                <w:pStyle w:val="NormalWeb"/>
                                <w:spacing w:before="0" w:beforeAutospacing="0" w:after="0" w:afterAutospacing="0"/>
                                <w:jc w:val="center"/>
                                <w:rPr>
                                  <w:sz w:val="20"/>
                                  <w:szCs w:val="20"/>
                                </w:rPr>
                              </w:pPr>
                              <w:r w:rsidRPr="00CD5A62">
                                <w:rPr>
                                  <w:rFonts w:eastAsia="Calibri" w:cs="Arial"/>
                                  <w:color w:val="000000"/>
                                  <w:sz w:val="20"/>
                                  <w:szCs w:val="20"/>
                                </w:rPr>
                                <w:t>Latc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4" name="Text Box 4"/>
                        <wps:cNvSpPr txBox="1"/>
                        <wps:spPr>
                          <a:xfrm>
                            <a:off x="5386403" y="290791"/>
                            <a:ext cx="584689" cy="299759"/>
                          </a:xfrm>
                          <a:prstGeom prst="rect">
                            <a:avLst/>
                          </a:prstGeom>
                          <a:solidFill>
                            <a:schemeClr val="lt1"/>
                          </a:solidFill>
                          <a:ln w="190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A22C3D" w:rsidRPr="00CD5A62" w:rsidRDefault="00A22C3D" w:rsidP="00A22C3D">
                              <w:pPr>
                                <w:pStyle w:val="NormalWeb"/>
                                <w:spacing w:before="0" w:beforeAutospacing="0" w:after="0" w:afterAutospacing="0"/>
                                <w:jc w:val="center"/>
                                <w:rPr>
                                  <w:sz w:val="20"/>
                                  <w:szCs w:val="20"/>
                                </w:rPr>
                              </w:pPr>
                              <w:r w:rsidRPr="00CD5A62">
                                <w:rPr>
                                  <w:rFonts w:eastAsia="Calibri" w:cs="Arial"/>
                                  <w:color w:val="000000"/>
                                  <w:sz w:val="20"/>
                                  <w:szCs w:val="20"/>
                                </w:rPr>
                                <w:t>L</w:t>
                              </w:r>
                              <w:r w:rsidR="004C67FC">
                                <w:rPr>
                                  <w:rFonts w:eastAsia="Calibri" w:cs="Arial"/>
                                  <w:color w:val="000000"/>
                                  <w:sz w:val="20"/>
                                  <w:szCs w:val="20"/>
                                </w:rPr>
                                <w:t>ED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 name="Straight Arrow Connector 5"/>
                        <wps:cNvCnPr/>
                        <wps:spPr>
                          <a:xfrm flipV="1">
                            <a:off x="1790700" y="433666"/>
                            <a:ext cx="149530" cy="1050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 name="Straight Arrow Connector 46"/>
                        <wps:cNvCnPr/>
                        <wps:spPr>
                          <a:xfrm flipV="1">
                            <a:off x="2704125" y="433666"/>
                            <a:ext cx="149225" cy="1016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7" name="Straight Arrow Connector 47"/>
                        <wps:cNvCnPr/>
                        <wps:spPr>
                          <a:xfrm flipV="1">
                            <a:off x="3561375" y="433666"/>
                            <a:ext cx="149225" cy="1016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8" name="Straight Arrow Connector 48"/>
                        <wps:cNvCnPr/>
                        <wps:spPr>
                          <a:xfrm flipV="1">
                            <a:off x="4539142" y="433666"/>
                            <a:ext cx="149225" cy="1016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9" name="Straight Arrow Connector 49"/>
                        <wps:cNvCnPr/>
                        <wps:spPr>
                          <a:xfrm flipV="1">
                            <a:off x="5237178" y="433666"/>
                            <a:ext cx="149225" cy="1016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g:cNvPr id="7" name="Group 7"/>
                        <wpg:cNvGrpSpPr/>
                        <wpg:grpSpPr>
                          <a:xfrm rot="2700000">
                            <a:off x="495298" y="144444"/>
                            <a:ext cx="576072" cy="585216"/>
                            <a:chOff x="1438274" y="1133475"/>
                            <a:chExt cx="571501" cy="581025"/>
                          </a:xfrm>
                        </wpg:grpSpPr>
                        <wps:wsp>
                          <wps:cNvPr id="6" name="Arc 6"/>
                          <wps:cNvSpPr/>
                          <wps:spPr>
                            <a:xfrm>
                              <a:off x="1438274" y="1133475"/>
                              <a:ext cx="571501" cy="581025"/>
                            </a:xfrm>
                            <a:prstGeom prst="arc">
                              <a:avLst>
                                <a:gd name="adj1" fmla="val 16200000"/>
                                <a:gd name="adj2" fmla="val 6"/>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Arc 51"/>
                          <wps:cNvSpPr/>
                          <wps:spPr>
                            <a:xfrm>
                              <a:off x="1495425" y="1237275"/>
                              <a:ext cx="408600" cy="439125"/>
                            </a:xfrm>
                            <a:prstGeom prst="arc">
                              <a:avLst>
                                <a:gd name="adj1" fmla="val 16200000"/>
                                <a:gd name="adj2" fmla="val 6"/>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 name="Arc 52"/>
                          <wps:cNvSpPr/>
                          <wps:spPr>
                            <a:xfrm>
                              <a:off x="1495426" y="1342051"/>
                              <a:ext cx="312080" cy="305774"/>
                            </a:xfrm>
                            <a:prstGeom prst="arc">
                              <a:avLst>
                                <a:gd name="adj1" fmla="val 16200000"/>
                                <a:gd name="adj2" fmla="val 6"/>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wps:wsp>
                        <wps:cNvPr id="8" name="Text Box 8"/>
                        <wps:cNvSpPr txBox="1"/>
                        <wps:spPr>
                          <a:xfrm>
                            <a:off x="47625" y="819055"/>
                            <a:ext cx="5943600" cy="38266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22C3D" w:rsidRDefault="00A22C3D" w:rsidP="00A22C3D">
                              <w:pPr>
                                <w:jc w:val="center"/>
                              </w:pPr>
                              <w:r>
                                <w:t>Figure 5.1 – Block Diagram of Electronic Security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437AAF" id="Canvas 145" o:spid="_x0000_s1026" editas="canvas" style="width:487.5pt;height:94.25pt;mso-position-horizontal-relative:char;mso-position-vertical-relative:line" coordsize="61912,119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912;height:11969;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948;top:2238;width:6290;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gt9L8A&#10;AADaAAAADwAAAGRycy9kb3ducmV2LnhtbESPQYvCMBSE74L/ITzBm6YWEalGEWEXLwpbPXh8NM+2&#10;2LzUJGr992ZB8DjMzDfMct2ZRjzI+dqygsk4AUFcWF1zqeB0/BnNQfiArLGxTApe5GG96veWmGn7&#10;5D965KEUEcI+QwVVCG0mpS8qMujHtiWO3sU6gyFKV0rt8BnhppFpksykwZrjQoUtbSsqrvndKPg9&#10;3zDFWdrliTm6g8PDfLO/KzUcdJsFiEBd+IY/7Z1WMIX/K/EGyN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2C30vwAAANoAAAAPAAAAAAAAAAAAAAAAAJgCAABkcnMvZG93bnJl&#10;di54bWxQSwUGAAAAAAQABAD1AAAAhAMAAAAA&#10;" fillcolor="white [3201]" strokecolor="black [3213]" strokeweight="1.5pt">
                  <v:textbox>
                    <w:txbxContent>
                      <w:p w:rsidR="00A22C3D" w:rsidRPr="00CD5A62" w:rsidRDefault="00A22C3D" w:rsidP="00A22C3D">
                        <w:pPr>
                          <w:jc w:val="center"/>
                          <w:rPr>
                            <w:sz w:val="20"/>
                            <w:szCs w:val="20"/>
                          </w:rPr>
                        </w:pPr>
                        <w:r w:rsidRPr="00CD5A62">
                          <w:rPr>
                            <w:sz w:val="20"/>
                            <w:szCs w:val="20"/>
                          </w:rPr>
                          <w:t>Infrared</w:t>
                        </w:r>
                      </w:p>
                      <w:p w:rsidR="00A22C3D" w:rsidRPr="00CD5A62" w:rsidRDefault="00A22C3D" w:rsidP="00A22C3D">
                        <w:pPr>
                          <w:jc w:val="center"/>
                          <w:rPr>
                            <w:sz w:val="20"/>
                            <w:szCs w:val="20"/>
                          </w:rPr>
                        </w:pPr>
                        <w:r w:rsidRPr="00CD5A62">
                          <w:rPr>
                            <w:sz w:val="20"/>
                            <w:szCs w:val="20"/>
                          </w:rPr>
                          <w:t>Emitter</w:t>
                        </w:r>
                      </w:p>
                    </w:txbxContent>
                  </v:textbox>
                </v:shape>
                <v:shape id="Text Box 4" o:spid="_x0000_s1029" type="#_x0000_t202" style="position:absolute;left:11315;top:2428;width:6496;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r48MA&#10;AADbAAAADwAAAGRycy9kb3ducmV2LnhtbESPQWvCQBSE7wX/w/IEb3VjCsFGV5FCSy8NNHro8ZF9&#10;JsHs23R3TeK/7wpCj8PMfMNs95PpxEDOt5YVrJYJCOLK6pZrBafj+/MahA/IGjvLpOBGHva72dMW&#10;c21H/qahDLWIEPY5KmhC6HMpfdWQQb+0PXH0ztYZDFG6WmqHY4SbTqZJkkmDLceFBnt6a6i6lFej&#10;4OPnF1PM0qlMzNEVDov14euq1GI+HTYgAk3hP/xof2oFL69w/xJ/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r48MAAADbAAAADwAAAAAAAAAAAAAAAACYAgAAZHJzL2Rv&#10;d25yZXYueG1sUEsFBgAAAAAEAAQA9QAAAIgDAAAAAA==&#10;" fillcolor="white [3201]" strokecolor="black [3213]" strokeweight="1.5pt">
                  <v:textbox>
                    <w:txbxContent>
                      <w:p w:rsidR="00A22C3D" w:rsidRDefault="00A22C3D" w:rsidP="00A22C3D">
                        <w:pPr>
                          <w:pStyle w:val="NormalWeb"/>
                          <w:spacing w:before="0" w:beforeAutospacing="0" w:after="0" w:afterAutospacing="0"/>
                          <w:jc w:val="center"/>
                        </w:pPr>
                        <w:r w:rsidRPr="00CD5A62">
                          <w:rPr>
                            <w:rFonts w:eastAsia="Calibri" w:cs="Arial"/>
                            <w:color w:val="000000"/>
                            <w:sz w:val="20"/>
                            <w:szCs w:val="20"/>
                          </w:rPr>
                          <w:t>Photo</w:t>
                        </w:r>
                        <w:r>
                          <w:rPr>
                            <w:rFonts w:eastAsia="Calibri" w:cs="Arial"/>
                            <w:color w:val="000000"/>
                          </w:rPr>
                          <w:t xml:space="preserve"> </w:t>
                        </w:r>
                        <w:r w:rsidRPr="00CD5A62">
                          <w:rPr>
                            <w:rFonts w:eastAsia="Calibri" w:cs="Arial"/>
                            <w:color w:val="000000"/>
                            <w:sz w:val="20"/>
                            <w:szCs w:val="20"/>
                          </w:rPr>
                          <w:t>Detector</w:t>
                        </w:r>
                      </w:p>
                    </w:txbxContent>
                  </v:textbox>
                </v:shape>
                <v:shape id="Text Box 4" o:spid="_x0000_s1030" type="#_x0000_t202" style="position:absolute;left:19402;top:1720;width:7468;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xA74A&#10;AADbAAAADwAAAGRycy9kb3ducmV2LnhtbERPTYvCMBC9C/6HMII3TbeISDWWsqB4UbB68Dg0s23Z&#10;ZlKTqPXfbw4LHh/ve5MPphNPcr61rOBrnoAgrqxuuVZwvexmKxA+IGvsLJOCN3nIt+PRBjNtX3ym&#10;ZxlqEUPYZ6igCaHPpPRVQwb93PbEkfuxzmCI0NVSO3zFcNPJNEmW0mDLsaHBnr4bqn7Lh1Gwv90x&#10;xWU6lIm5uJPD06o4PpSaToZiDSLQED7if/dBK1jE9fFL/AFy+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ajcQO+AAAA2wAAAA8AAAAAAAAAAAAAAAAAmAIAAGRycy9kb3ducmV2&#10;LnhtbFBLBQYAAAAABAAEAPUAAACDAwAAAAA=&#10;" fillcolor="white [3201]" strokecolor="black [3213]" strokeweight="1.5pt">
                  <v:textbox>
                    <w:txbxContent>
                      <w:p w:rsidR="00A22C3D" w:rsidRPr="00CD5A62" w:rsidRDefault="00A22C3D" w:rsidP="00A22C3D">
                        <w:pPr>
                          <w:pStyle w:val="NormalWeb"/>
                          <w:spacing w:before="0" w:beforeAutospacing="0" w:after="0" w:afterAutospacing="0"/>
                          <w:jc w:val="center"/>
                          <w:rPr>
                            <w:sz w:val="20"/>
                            <w:szCs w:val="20"/>
                          </w:rPr>
                        </w:pPr>
                        <w:r w:rsidRPr="00CD5A62">
                          <w:rPr>
                            <w:rFonts w:eastAsia="Calibri" w:cs="Arial"/>
                            <w:color w:val="000000"/>
                            <w:sz w:val="20"/>
                            <w:szCs w:val="20"/>
                          </w:rPr>
                          <w:t>Current to Voltage Converter</w:t>
                        </w:r>
                      </w:p>
                    </w:txbxContent>
                  </v:textbox>
                </v:shape>
                <v:shape id="Text Box 4" o:spid="_x0000_s1031" type="#_x0000_t202" style="position:absolute;left:28466;top:2244;width:7189;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UmMMA&#10;AADbAAAADwAAAGRycy9kb3ducmV2LnhtbESPwWrDMBBE74H+g9hAb4kcU0JwI5sQaOmlgTo59LhY&#10;W9vUWrmS7Kh/XxUCOQ4z84bZV9EMYibne8sKNusMBHFjdc+tgsv5ZbUD4QOyxsEyKfglD1X5sNhj&#10;oe2VP2iuQysShH2BCroQxkJK33Rk0K/tSJy8L+sMhiRdK7XDa4KbQeZZtpUGe04LHY507Kj5riej&#10;4PXzB3Pc5rHOzNmdHJ52h/dJqcdlPDyDCBTDPXxrv2kFTxv4/5J+g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UmMMAAADbAAAADwAAAAAAAAAAAAAAAACYAgAAZHJzL2Rv&#10;d25yZXYueG1sUEsFBgAAAAAEAAQA9QAAAIgDAAAAAA==&#10;" fillcolor="white [3201]" strokecolor="black [3213]" strokeweight="1.5pt">
                  <v:textbox>
                    <w:txbxContent>
                      <w:p w:rsidR="00A22C3D" w:rsidRPr="00CD5A62" w:rsidRDefault="00A22C3D" w:rsidP="00A22C3D">
                        <w:pPr>
                          <w:pStyle w:val="NormalWeb"/>
                          <w:spacing w:before="0" w:beforeAutospacing="0" w:after="0" w:afterAutospacing="0"/>
                          <w:jc w:val="center"/>
                          <w:rPr>
                            <w:sz w:val="20"/>
                            <w:szCs w:val="20"/>
                          </w:rPr>
                        </w:pPr>
                        <w:r w:rsidRPr="00CD5A62">
                          <w:rPr>
                            <w:rFonts w:eastAsia="Calibri" w:cs="Arial"/>
                            <w:color w:val="000000"/>
                            <w:sz w:val="20"/>
                            <w:szCs w:val="20"/>
                          </w:rPr>
                          <w:t>Signal Amplifier</w:t>
                        </w:r>
                      </w:p>
                    </w:txbxContent>
                  </v:textbox>
                </v:shape>
                <v:shape id="Text Box 4" o:spid="_x0000_s1032" type="#_x0000_t202" style="position:absolute;left:37247;top:2999;width:8144;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1K78EA&#10;AADbAAAADwAAAGRycy9kb3ducmV2LnhtbESPQYvCMBSE74L/ITzBm6YWEemaFllQ9rKC1YPHR/O2&#10;Ldu81CRq/fdGWNjjMDPfMJtiMJ24k/OtZQWLeQKCuLK65VrB+bSbrUH4gKyxs0wKnuShyMejDWba&#10;PvhI9zLUIkLYZ6igCaHPpPRVQwb93PbE0fuxzmCI0tVSO3xEuOlkmiQrabDluNBgT58NVb/lzSjY&#10;X66Y4iodysSc3MHhYb39vik1nQzbDxCBhvAf/mt/aQXLFN5f4g+Q+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9Su/BAAAA2wAAAA8AAAAAAAAAAAAAAAAAmAIAAGRycy9kb3du&#10;cmV2LnhtbFBLBQYAAAAABAAEAPUAAACGAwAAAAA=&#10;" fillcolor="white [3201]" strokecolor="black [3213]" strokeweight="1.5pt">
                  <v:textbox>
                    <w:txbxContent>
                      <w:p w:rsidR="00A22C3D" w:rsidRPr="00CD5A62" w:rsidRDefault="00A22C3D" w:rsidP="00A22C3D">
                        <w:pPr>
                          <w:pStyle w:val="NormalWeb"/>
                          <w:spacing w:before="0" w:beforeAutospacing="0" w:after="0" w:afterAutospacing="0"/>
                          <w:jc w:val="center"/>
                          <w:rPr>
                            <w:sz w:val="20"/>
                            <w:szCs w:val="20"/>
                          </w:rPr>
                        </w:pPr>
                        <w:r w:rsidRPr="00CD5A62">
                          <w:rPr>
                            <w:rFonts w:eastAsia="Calibri" w:cs="Arial"/>
                            <w:color w:val="000000"/>
                            <w:sz w:val="20"/>
                            <w:szCs w:val="20"/>
                          </w:rPr>
                          <w:t>Comparator</w:t>
                        </w:r>
                      </w:p>
                    </w:txbxContent>
                  </v:textbox>
                </v:shape>
                <v:shape id="Text Box 4" o:spid="_x0000_s1033" type="#_x0000_t202" style="position:absolute;left:46988;top:3142;width:5280;height:24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HvdMMA&#10;AADbAAAADwAAAGRycy9kb3ducmV2LnhtbESPQWvCQBSE7wX/w/KE3pqNaZEQXUUKLb0oNHrw+Mg+&#10;k2D2bdzdxPjvu4VCj8PMfMOst5PpxEjOt5YVLJIUBHFldcu1gtPx4yUH4QOyxs4yKXiQh+1m9rTG&#10;Qts7f9NYhlpECPsCFTQh9IWUvmrIoE9sTxy9i3UGQ5SultrhPcJNJ7M0XUqDLceFBnt6b6i6loNR&#10;8Hm+YYbLbCpTc3QHh4d8tx+Uep5PuxWIQFP4D/+1v7SCt1f4/RJ/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HvdMMAAADbAAAADwAAAAAAAAAAAAAAAACYAgAAZHJzL2Rv&#10;d25yZXYueG1sUEsFBgAAAAAEAAQA9QAAAIgDAAAAAA==&#10;" fillcolor="white [3201]" strokecolor="black [3213]" strokeweight="1.5pt">
                  <v:textbox>
                    <w:txbxContent>
                      <w:p w:rsidR="00A22C3D" w:rsidRPr="00CD5A62" w:rsidRDefault="00A22C3D" w:rsidP="00A22C3D">
                        <w:pPr>
                          <w:pStyle w:val="NormalWeb"/>
                          <w:spacing w:before="0" w:beforeAutospacing="0" w:after="0" w:afterAutospacing="0"/>
                          <w:jc w:val="center"/>
                          <w:rPr>
                            <w:sz w:val="20"/>
                            <w:szCs w:val="20"/>
                          </w:rPr>
                        </w:pPr>
                        <w:r w:rsidRPr="00CD5A62">
                          <w:rPr>
                            <w:rFonts w:eastAsia="Calibri" w:cs="Arial"/>
                            <w:color w:val="000000"/>
                            <w:sz w:val="20"/>
                            <w:szCs w:val="20"/>
                          </w:rPr>
                          <w:t>Latch</w:t>
                        </w:r>
                      </w:p>
                    </w:txbxContent>
                  </v:textbox>
                </v:shape>
                <v:shape id="Text Box 4" o:spid="_x0000_s1034" type="#_x0000_t202" style="position:absolute;left:53864;top:2907;width:5846;height:2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h3AMIA&#10;AADbAAAADwAAAGRycy9kb3ducmV2LnhtbESPQYvCMBSE78L+h/AWvGlqEZGusRRB8aJg9bDHR/O2&#10;Ldu81CRq999vBMHjMDPfMKt8MJ24k/OtZQWzaQKCuLK65VrB5bydLEH4gKyxs0wK/shDvv4YrTDT&#10;9sEnupehFhHCPkMFTQh9JqWvGjLop7Ynjt6PdQZDlK6W2uEjwk0n0yRZSIMtx4UGe9o0VP2WN6Ng&#10;933FFBfpUCbm7I4Oj8vicFNq/DkUXyACDeEdfrX3WsF8Ds8v8Qf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mHcAwgAAANsAAAAPAAAAAAAAAAAAAAAAAJgCAABkcnMvZG93&#10;bnJldi54bWxQSwUGAAAAAAQABAD1AAAAhwMAAAAA&#10;" fillcolor="white [3201]" strokecolor="black [3213]" strokeweight="1.5pt">
                  <v:textbox>
                    <w:txbxContent>
                      <w:p w:rsidR="00A22C3D" w:rsidRPr="00CD5A62" w:rsidRDefault="00A22C3D" w:rsidP="00A22C3D">
                        <w:pPr>
                          <w:pStyle w:val="NormalWeb"/>
                          <w:spacing w:before="0" w:beforeAutospacing="0" w:after="0" w:afterAutospacing="0"/>
                          <w:jc w:val="center"/>
                          <w:rPr>
                            <w:sz w:val="20"/>
                            <w:szCs w:val="20"/>
                          </w:rPr>
                        </w:pPr>
                        <w:r w:rsidRPr="00CD5A62">
                          <w:rPr>
                            <w:rFonts w:eastAsia="Calibri" w:cs="Arial"/>
                            <w:color w:val="000000"/>
                            <w:sz w:val="20"/>
                            <w:szCs w:val="20"/>
                          </w:rPr>
                          <w:t>L</w:t>
                        </w:r>
                        <w:r w:rsidR="004C67FC">
                          <w:rPr>
                            <w:rFonts w:eastAsia="Calibri" w:cs="Arial"/>
                            <w:color w:val="000000"/>
                            <w:sz w:val="20"/>
                            <w:szCs w:val="20"/>
                          </w:rPr>
                          <w:t>EDs</w:t>
                        </w:r>
                      </w:p>
                    </w:txbxContent>
                  </v:textbox>
                </v:shape>
                <v:shapetype id="_x0000_t32" coordsize="21600,21600" o:spt="32" o:oned="t" path="m,l21600,21600e" filled="f">
                  <v:path arrowok="t" fillok="f" o:connecttype="none"/>
                  <o:lock v:ext="edit" shapetype="t"/>
                </v:shapetype>
                <v:shape id="Straight Arrow Connector 5" o:spid="_x0000_s1035" type="#_x0000_t32" style="position:absolute;left:17907;top:4336;width:1495;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3y+8MAAADaAAAADwAAAGRycy9kb3ducmV2LnhtbESP0WrCQBRE34X+w3KFvohubFVK6iq1&#10;ECroi9EPuGRvk9Ts3bC7jfHvXUHwcZiZM8xy3ZtGdOR8bVnBdJKAIC6srrlUcDpm4w8QPiBrbCyT&#10;git5WK9eBktMtb3wgbo8lCJC2KeooAqhTaX0RUUG/cS2xNH7tc5giNKVUju8RLhp5FuSLKTBmuNC&#10;hS19V1Sc83+jwO/ln9zNRvn78dplPy7bnML+oNTrsP/6BBGoD8/wo73VCuZwvxJvgF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t8vvDAAAA2gAAAA8AAAAAAAAAAAAA&#10;AAAAoQIAAGRycy9kb3ducmV2LnhtbFBLBQYAAAAABAAEAPkAAACRAwAAAAA=&#10;" strokecolor="black [3213]" strokeweight="2.25pt">
                  <v:stroke endarrow="block"/>
                </v:shape>
                <v:shape id="Straight Arrow Connector 46" o:spid="_x0000_s1036" type="#_x0000_t32" style="position:absolute;left:27041;top:4336;width:1492;height:1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oPIcMAAADbAAAADwAAAGRycy9kb3ducmV2LnhtbESP0WrCQBRE3wv+w3IFX4puakUkuoot&#10;hBb0xegHXLLXJJq9G3a3Mf59VxB8HGbmDLPa9KYRHTlfW1bwMUlAEBdW11wqOB2z8QKED8gaG8uk&#10;4E4eNuvB2wpTbW98oC4PpYgQ9ikqqEJoUyl9UZFBP7EtcfTO1hkMUbpSaoe3CDeNnCbJXBqsOS5U&#10;2NJ3RcU1/zMK/F5e5G72nn8e713247KvU9gflBoN++0SRKA+vMLP9q9WMJvD40v8AXL9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6DyHDAAAA2wAAAA8AAAAAAAAAAAAA&#10;AAAAoQIAAGRycy9kb3ducmV2LnhtbFBLBQYAAAAABAAEAPkAAACRAwAAAAA=&#10;" strokecolor="black [3213]" strokeweight="2.25pt">
                  <v:stroke endarrow="block"/>
                </v:shape>
                <v:shape id="Straight Arrow Connector 47" o:spid="_x0000_s1037" type="#_x0000_t32" style="position:absolute;left:35613;top:4336;width:1493;height:1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aqusQAAADbAAAADwAAAGRycy9kb3ducmV2LnhtbESP0WrCQBRE3wv+w3KFvhTdaEUluooV&#10;Qgv1xegHXLLXJJq9G3a3Mf59t1DwcZiZM8x625tGdOR8bVnBZJyAIC6srrlUcD5loyUIH5A1NpZJ&#10;wYM8bDeDlzWm2t75SF0eShEh7FNUUIXQplL6oiKDfmxb4uhdrDMYonSl1A7vEW4aOU2SuTRYc1yo&#10;sKV9RcUt/zEK/EFe5ffsLX8/Pbrs02Uf53A4KvU67HcrEIH68Az/t7+0gtkC/r7EH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Nqq6xAAAANsAAAAPAAAAAAAAAAAA&#10;AAAAAKECAABkcnMvZG93bnJldi54bWxQSwUGAAAAAAQABAD5AAAAkgMAAAAA&#10;" strokecolor="black [3213]" strokeweight="2.25pt">
                  <v:stroke endarrow="block"/>
                </v:shape>
                <v:shape id="Straight Arrow Connector 48" o:spid="_x0000_s1038" type="#_x0000_t32" style="position:absolute;left:45391;top:4336;width:1492;height:1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k+yMAAAADbAAAADwAAAGRycy9kb3ducmV2LnhtbERPy4rCMBTdC/5DuIIb0dQHIh2jqFAc&#10;GDdWP+DS3Gk709yUJNb695OFMMvDeW/3vWlER87XlhXMZwkI4sLqmksF91s23YDwAVljY5kUvMjD&#10;fjccbDHV9slX6vJQihjCPkUFVQhtKqUvKjLoZ7Yljty3dQZDhK6U2uEzhptGLpJkLQ3WHBsqbOlU&#10;UfGbP4wCf5E/8ms1yZe3V5edXXa8h8tVqfGoP3yACNSHf/Hb/akVrOLY+CX+ALn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KpPsjAAAAA2wAAAA8AAAAAAAAAAAAAAAAA&#10;oQIAAGRycy9kb3ducmV2LnhtbFBLBQYAAAAABAAEAPkAAACOAwAAAAA=&#10;" strokecolor="black [3213]" strokeweight="2.25pt">
                  <v:stroke endarrow="block"/>
                </v:shape>
                <v:shape id="Straight Arrow Connector 49" o:spid="_x0000_s1039" type="#_x0000_t32" style="position:absolute;left:52371;top:4336;width:1493;height:1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WbU8QAAADbAAAADwAAAGRycy9kb3ducmV2LnhtbESP0WrCQBRE3wv+w3KFvhTdaEU0uooV&#10;Qgv1xegHXLLXJJq9G3a3Mf59t1DwcZiZM8x625tGdOR8bVnBZJyAIC6srrlUcD5lowUIH5A1NpZJ&#10;wYM8bDeDlzWm2t75SF0eShEh7FNUUIXQplL6oiKDfmxb4uhdrDMYonSl1A7vEW4aOU2SuTRYc1yo&#10;sKV9RcUt/zEK/EFe5ffsLX8/Pbrs02Uf53A4KvU67HcrEIH68Az/t7+0gtkS/r7EH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5ZtTxAAAANsAAAAPAAAAAAAAAAAA&#10;AAAAAKECAABkcnMvZG93bnJldi54bWxQSwUGAAAAAAQABAD5AAAAkgMAAAAA&#10;" strokecolor="black [3213]" strokeweight="2.25pt">
                  <v:stroke endarrow="block"/>
                </v:shape>
                <v:group id="Group 7" o:spid="_x0000_s1040" style="position:absolute;left:4953;top:1444;width:5760;height:5852;rotation:45" coordorigin="14382,11334" coordsize="5715,5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2hMRrwwAAANoAAAAP&#10;AAAAAAAAAAAAAAAAAKoCAABkcnMvZG93bnJldi54bWxQSwUGAAAAAAQABAD6AAAAmgMAAAAA&#10;">
                  <v:shape id="Arc 6" o:spid="_x0000_s1041" style="position:absolute;left:14382;top:11334;width:5715;height:5811;visibility:visible;mso-wrap-style:square;v-text-anchor:middle" coordsize="571501,581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KhusEA&#10;AADaAAAADwAAAGRycy9kb3ducmV2LnhtbESPQYvCMBSE78L+h/CEvdlUDyJdoxR1Wfck1r14ezTP&#10;tti8lCTW+u83guBxmJlvmOV6MK3oyfnGsoJpkoIgLq1uuFLwd/qeLED4gKyxtUwKHuRhvfoYLTHT&#10;9s5H6otQiQhhn6GCOoQuk9KXNRn0ie2Io3exzmCI0lVSO7xHuGnlLE3n0mDDcaHGjjY1ldfiZhQc&#10;ti7/3e1/er8rOH/00y4/X89KfY6H/AtEoCG8w6/2XiuYw/NKv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yobrBAAAA2gAAAA8AAAAAAAAAAAAAAAAAmAIAAGRycy9kb3du&#10;cmV2LnhtbFBLBQYAAAAABAAEAPUAAACGAwAAAAA=&#10;" path="m285750,nsc362355,,435751,31270,489469,86794v52571,54337,82032,127502,82032,203720l285751,290513v,-96838,-1,-193675,-1,-290513xem285750,nfc362355,,435751,31270,489469,86794v52571,54337,82032,127502,82032,203720e" filled="f" strokecolor="black [3213]" strokeweight="1.5pt">
                    <v:path arrowok="t" o:connecttype="custom" o:connectlocs="285750,0;489469,86794;571501,290514" o:connectangles="0,0,0"/>
                  </v:shape>
                  <v:shape id="Arc 51" o:spid="_x0000_s1042" style="position:absolute;left:14954;top:12372;width:4086;height:4392;visibility:visible;mso-wrap-style:square;v-text-anchor:middle" coordsize="408600,439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wl/MQA&#10;AADbAAAADwAAAGRycy9kb3ducmV2LnhtbESPQWuDQBSE74X8h+UFcqurLbXBZCOhUDDQS7WEHF/c&#10;F5W4b8VdE/vvu4VCj8PMfMNs89n04kaj6ywrSKIYBHFtdceNgq/q/XENwnlkjb1lUvBNDvLd4mGL&#10;mbZ3/qRb6RsRIOwyVNB6P2RSurolgy6yA3HwLnY06IMcG6lHvAe46eVTHKfSYMdhocWB3lqqr+Vk&#10;FFxPfEpKmqpUHovnj0P8Wrj0rNRqOe83IDzN/j/81y60gpcEfr+EH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cJfzEAAAA2wAAAA8AAAAAAAAAAAAAAAAAmAIAAGRycy9k&#10;b3ducmV2LnhtbFBLBQYAAAAABAAEAPUAAACJAwAAAAA=&#10;" path="m204300,nsc261037,,315218,25356,353867,69996v35177,40630,54733,94069,54733,149567l204300,219563,204300,xem204300,nfc261037,,315218,25356,353867,69996v35177,40630,54733,94069,54733,149567e" filled="f" strokecolor="black [3213]" strokeweight="1.5pt">
                    <v:path arrowok="t" o:connecttype="custom" o:connectlocs="204300,0;353867,69996;408600,219563" o:connectangles="0,0,0"/>
                  </v:shape>
                  <v:shape id="Arc 52" o:spid="_x0000_s1043" style="position:absolute;left:14954;top:13420;width:3121;height:3058;visibility:visible;mso-wrap-style:square;v-text-anchor:middle" coordsize="312080,3057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k5WcUA&#10;AADbAAAADwAAAGRycy9kb3ducmV2LnhtbESPT2vCQBTE70K/w/IKvemmQiRNXaVIDcFbbQ89vmaf&#10;STD7Ns2u+dNP7xYEj8PM/IZZb0fTiJ46V1tW8LyIQBAXVtdcKvj63M8TEM4ja2wsk4KJHGw3D7M1&#10;ptoO/EH90ZciQNilqKDyvk2ldEVFBt3CtsTBO9nOoA+yK6XucAhw08hlFK2kwZrDQoUt7SoqzseL&#10;UXCY/n6m72yiPNs176tYJy+/faLU0+P49grC0+jv4Vs71wriJfx/CT9Ab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CTlZxQAAANsAAAAPAAAAAAAAAAAAAAAAAJgCAABkcnMv&#10;ZG93bnJldi54bWxQSwUGAAAAAAQABAD1AAAAigMAAAAA&#10;" path="m156040,nsc196873,,236079,15682,265245,43682v29955,28756,46835,68116,46835,109205l156040,152887,156040,xem156040,nfc196873,,236079,15682,265245,43682v29955,28756,46835,68116,46835,109205e" filled="f" strokecolor="black [3213]" strokeweight="1.5pt">
                    <v:path arrowok="t" o:connecttype="custom" o:connectlocs="156040,0;265245,43682;312080,152887" o:connectangles="0,0,0"/>
                  </v:shape>
                </v:group>
                <v:shape id="Text Box 8" o:spid="_x0000_s1044" type="#_x0000_t202" style="position:absolute;left:476;top:8190;width:59436;height:38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wN5MIA&#10;AADaAAAADwAAAGRycy9kb3ducmV2LnhtbERPy2rCQBTdF/yH4QrdSJ1YsZU0E5FSH7jT1JbuLplr&#10;EszcCZkxSf++sxC6PJx3shpMLTpqXWVZwWwagSDOra64UPCZbZ6WIJxH1lhbJgW/5GCVjh4SjLXt&#10;+UjdyRcihLCLUUHpfRNL6fKSDLqpbYgDd7GtQR9gW0jdYh/CTS2fo+hFGqw4NJTY0HtJ+fV0Mwp+&#10;JsX3wQ3bcz9fzJuPXZe9fulMqcfxsH4D4Wnw/+K7e68VhK3hSrgBM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A3kwgAAANoAAAAPAAAAAAAAAAAAAAAAAJgCAABkcnMvZG93&#10;bnJldi54bWxQSwUGAAAAAAQABAD1AAAAhwMAAAAA&#10;" fillcolor="white [3201]" stroked="f" strokeweight=".5pt">
                  <v:textbox>
                    <w:txbxContent>
                      <w:p w:rsidR="00A22C3D" w:rsidRDefault="00A22C3D" w:rsidP="00A22C3D">
                        <w:pPr>
                          <w:jc w:val="center"/>
                        </w:pPr>
                        <w:r>
                          <w:t>Figure 5.1 – Block Diagram of Electronic Security System</w:t>
                        </w:r>
                      </w:p>
                    </w:txbxContent>
                  </v:textbox>
                </v:shape>
                <w10:anchorlock/>
              </v:group>
            </w:pict>
          </mc:Fallback>
        </mc:AlternateContent>
      </w:r>
    </w:p>
    <w:p w:rsidR="0004074C" w:rsidRPr="0060400E" w:rsidRDefault="0004074C">
      <w:pPr>
        <w:pStyle w:val="Heading4"/>
      </w:pPr>
      <w:r w:rsidRPr="0060400E">
        <w:t xml:space="preserve">Goals for Lab </w:t>
      </w:r>
      <w:r w:rsidR="002426A2">
        <w:t>5</w:t>
      </w:r>
      <w:r w:rsidR="00C95C33">
        <w:t xml:space="preserve"> </w:t>
      </w:r>
      <w:r w:rsidRPr="0060400E">
        <w:t xml:space="preserve"> </w:t>
      </w:r>
    </w:p>
    <w:p w:rsidR="0004074C" w:rsidRDefault="0004074C" w:rsidP="00110D8B">
      <w:pPr>
        <w:spacing w:line="360" w:lineRule="auto"/>
        <w:jc w:val="both"/>
      </w:pPr>
      <w:r w:rsidRPr="0060400E">
        <w:t>In this</w:t>
      </w:r>
      <w:r w:rsidR="00A22C3D">
        <w:t xml:space="preserve"> lab,</w:t>
      </w:r>
      <w:r w:rsidRPr="0060400E">
        <w:t xml:space="preserve"> the second of the two experiments for putting together an electronic security syste</w:t>
      </w:r>
      <w:r w:rsidR="0060400E" w:rsidRPr="0060400E">
        <w:t xml:space="preserve">m, you </w:t>
      </w:r>
      <w:r w:rsidR="00325DDA">
        <w:t xml:space="preserve">will </w:t>
      </w:r>
      <w:r w:rsidR="00A22C3D">
        <w:t>put together all the pieces of the electronic security system that were studied in the first experiment in this series</w:t>
      </w:r>
      <w:r w:rsidRPr="0060400E">
        <w:t xml:space="preserve">.  </w:t>
      </w:r>
      <w:r w:rsidR="00A22C3D">
        <w:t>You will design each of the components to work together within the system and then build and test the system.</w:t>
      </w:r>
    </w:p>
    <w:p w:rsidR="00A22C3D" w:rsidRPr="0060400E" w:rsidRDefault="00A22C3D">
      <w:pPr>
        <w:jc w:val="both"/>
      </w:pPr>
    </w:p>
    <w:p w:rsidR="0004074C" w:rsidRPr="0060400E" w:rsidRDefault="00C95C33">
      <w:pPr>
        <w:pStyle w:val="Heading4"/>
      </w:pPr>
      <w:r>
        <w:t xml:space="preserve">Theory </w:t>
      </w:r>
      <w:r w:rsidR="0004074C" w:rsidRPr="0060400E">
        <w:t xml:space="preserve"> </w:t>
      </w:r>
    </w:p>
    <w:p w:rsidR="00825793" w:rsidRDefault="00A22C3D" w:rsidP="00110D8B">
      <w:pPr>
        <w:spacing w:line="360" w:lineRule="auto"/>
        <w:jc w:val="both"/>
      </w:pPr>
      <w:r>
        <w:t xml:space="preserve">In Lab 4, we studied the components that can be used to create a system that outputs one of two logic levels (voltages) depending on whether an IR light beam is obstructed on not.  The output of the comparator would switch </w:t>
      </w:r>
      <w:r w:rsidR="004C67FC">
        <w:t>instantaneously (almost)</w:t>
      </w:r>
      <w:r>
        <w:t xml:space="preserve"> as the light beam switches between the obstructed and unobstructed states. If we desire to use this in the context of a security system, we co</w:t>
      </w:r>
      <w:r w:rsidR="00825793">
        <w:t xml:space="preserve">uld use the comparator output </w:t>
      </w:r>
      <w:r w:rsidR="00325DDA">
        <w:t xml:space="preserve">to </w:t>
      </w:r>
      <w:r w:rsidR="00825793">
        <w:t>trigger</w:t>
      </w:r>
      <w:r>
        <w:t xml:space="preserve"> an alarm</w:t>
      </w:r>
      <w:r w:rsidR="00825793">
        <w:t xml:space="preserve"> when the light beam is obstructed, but we probably would not want the alarm to turn off as soon as the light beam becomes unobstructed again.  It would be preferable if the alarm continued until someone verifies that all is safe and manually resets it.  We will use a digital logic device called a latch to keep our alarm on once it is triggered until somebody resets it.</w:t>
      </w:r>
    </w:p>
    <w:p w:rsidR="00A22C3D" w:rsidRDefault="00A22C3D" w:rsidP="00110D8B">
      <w:pPr>
        <w:spacing w:line="360" w:lineRule="auto"/>
        <w:jc w:val="both"/>
      </w:pPr>
    </w:p>
    <w:p w:rsidR="0004074C" w:rsidRPr="0060400E" w:rsidRDefault="0060400E" w:rsidP="00110D8B">
      <w:pPr>
        <w:spacing w:line="360" w:lineRule="auto"/>
        <w:jc w:val="both"/>
      </w:pPr>
      <w:r w:rsidRPr="0060400E">
        <w:t>For</w:t>
      </w:r>
      <w:r w:rsidR="0004074C" w:rsidRPr="0060400E">
        <w:t xml:space="preserve"> today’s experiment, we will be using a latch.  The signal output of </w:t>
      </w:r>
      <w:r w:rsidR="00883AA9">
        <w:t xml:space="preserve">a </w:t>
      </w:r>
      <w:r w:rsidR="0004074C" w:rsidRPr="0060400E">
        <w:t>comparator changes when the input signal changes above/below the reference voltage. Sometimes you may need to hold the status, even if the inp</w:t>
      </w:r>
      <w:r w:rsidR="00DE3763">
        <w:t>ut changes. CD4044 shown in Figure</w:t>
      </w:r>
      <w:r w:rsidR="004C67FC">
        <w:t xml:space="preserve"> 5.2</w:t>
      </w:r>
      <w:r w:rsidR="00EF1438">
        <w:t xml:space="preserve"> </w:t>
      </w:r>
      <w:r w:rsidR="004C67FC">
        <w:t>is one such device</w:t>
      </w:r>
      <w:r w:rsidR="0004074C" w:rsidRPr="0060400E">
        <w:t xml:space="preserve">. When </w:t>
      </w:r>
      <w:r w:rsidR="004C67FC">
        <w:t xml:space="preserve">the </w:t>
      </w:r>
      <w:r w:rsidR="0004074C" w:rsidRPr="0060400E">
        <w:t>S</w:t>
      </w:r>
      <w:r w:rsidR="004C67FC">
        <w:t xml:space="preserve"> (set)</w:t>
      </w:r>
      <w:r w:rsidR="0004074C" w:rsidRPr="0060400E">
        <w:t xml:space="preserve"> terminal is low</w:t>
      </w:r>
      <w:r w:rsidR="00EF1438">
        <w:rPr>
          <w:rFonts w:hint="eastAsia"/>
          <w:lang w:eastAsia="ko-KR"/>
        </w:rPr>
        <w:t>,</w:t>
      </w:r>
      <w:r w:rsidR="0004074C" w:rsidRPr="0060400E">
        <w:t xml:space="preserve"> it sets the output Q as high. When R</w:t>
      </w:r>
      <w:r w:rsidR="004C67FC">
        <w:t xml:space="preserve"> (reset)</w:t>
      </w:r>
      <w:r w:rsidR="0004074C" w:rsidRPr="0060400E">
        <w:t xml:space="preserve"> terminal is low</w:t>
      </w:r>
      <w:r w:rsidR="00EF1438">
        <w:rPr>
          <w:rFonts w:hint="eastAsia"/>
          <w:lang w:eastAsia="ko-KR"/>
        </w:rPr>
        <w:t>,</w:t>
      </w:r>
      <w:r w:rsidR="0004074C" w:rsidRPr="0060400E">
        <w:t xml:space="preserve"> it resets the output Q as low. When the S and R terminals are high</w:t>
      </w:r>
      <w:r w:rsidR="00DE3763">
        <w:t>,</w:t>
      </w:r>
      <w:r w:rsidR="0004074C" w:rsidRPr="0060400E">
        <w:t xml:space="preserve"> the output Q keeps previous status. The output status for both S</w:t>
      </w:r>
      <w:r w:rsidR="00883AA9">
        <w:t xml:space="preserve"> </w:t>
      </w:r>
      <w:r w:rsidR="0004074C" w:rsidRPr="0060400E">
        <w:t xml:space="preserve">and R low is not defined. Therefore this input status should be avoided.  </w:t>
      </w:r>
    </w:p>
    <w:p w:rsidR="0004074C" w:rsidRDefault="0004074C" w:rsidP="00110D8B">
      <w:pPr>
        <w:spacing w:line="360" w:lineRule="auto"/>
        <w:jc w:val="both"/>
      </w:pPr>
    </w:p>
    <w:p w:rsidR="0004074C" w:rsidRPr="0060400E" w:rsidRDefault="00825793" w:rsidP="00110D8B">
      <w:pPr>
        <w:spacing w:line="360" w:lineRule="auto"/>
        <w:jc w:val="both"/>
      </w:pPr>
      <w:r>
        <w:lastRenderedPageBreak/>
        <w:t>In this experiment we will use the CD4044 latch.  The IC actually has three latches, but we will only use one of them.  The pinout is shown in Figure 5.2 along with a truth table that describes the function of this device.  The latch has two inputs S (set) and R (reset) along with a single output Q.  For our use, t</w:t>
      </w:r>
      <w:r w:rsidR="0004074C" w:rsidRPr="0060400E">
        <w:t xml:space="preserve">he inputs of S and R stay </w:t>
      </w:r>
      <w:r w:rsidR="0004074C" w:rsidRPr="0060400E">
        <w:rPr>
          <w:i/>
          <w:iCs/>
        </w:rPr>
        <w:t>high</w:t>
      </w:r>
      <w:r w:rsidR="0004074C" w:rsidRPr="0060400E">
        <w:t xml:space="preserve"> in </w:t>
      </w:r>
      <w:r>
        <w:t xml:space="preserve">the </w:t>
      </w:r>
      <w:r w:rsidR="0004074C" w:rsidRPr="0060400E">
        <w:t>normal condition</w:t>
      </w:r>
      <w:r>
        <w:t xml:space="preserve"> (light beam unobstructed)</w:t>
      </w:r>
      <w:r w:rsidR="0004074C" w:rsidRPr="0060400E">
        <w:t xml:space="preserve">. If the light beam is obstructed, the S input is pulled </w:t>
      </w:r>
      <w:r w:rsidR="0004074C" w:rsidRPr="0060400E">
        <w:rPr>
          <w:i/>
          <w:iCs/>
        </w:rPr>
        <w:t>low</w:t>
      </w:r>
      <w:r w:rsidR="0004074C" w:rsidRPr="0060400E">
        <w:t xml:space="preserve"> and therefore the Q output goes </w:t>
      </w:r>
      <w:r w:rsidR="0004074C" w:rsidRPr="0060400E">
        <w:rPr>
          <w:i/>
          <w:iCs/>
        </w:rPr>
        <w:t>high</w:t>
      </w:r>
      <w:r w:rsidR="0004074C" w:rsidRPr="0060400E">
        <w:t xml:space="preserve">. If the obstruction is removed, the S input returns back to </w:t>
      </w:r>
      <w:r w:rsidR="0004074C" w:rsidRPr="0060400E">
        <w:rPr>
          <w:i/>
          <w:iCs/>
        </w:rPr>
        <w:t>high</w:t>
      </w:r>
      <w:r w:rsidR="0004074C" w:rsidRPr="0060400E">
        <w:t xml:space="preserve">. Since both of the S and R are </w:t>
      </w:r>
      <w:r w:rsidR="0004074C" w:rsidRPr="0060400E">
        <w:rPr>
          <w:i/>
          <w:iCs/>
        </w:rPr>
        <w:t>high</w:t>
      </w:r>
      <w:r w:rsidR="0004074C" w:rsidRPr="0060400E">
        <w:t xml:space="preserve">, the output Q stays high until the R input is pulled </w:t>
      </w:r>
      <w:r w:rsidR="0004074C" w:rsidRPr="0060400E">
        <w:rPr>
          <w:i/>
          <w:iCs/>
        </w:rPr>
        <w:t>low</w:t>
      </w:r>
      <w:r w:rsidR="0004074C" w:rsidRPr="0060400E">
        <w:t xml:space="preserve">. Once the R is </w:t>
      </w:r>
      <w:r w:rsidR="0004074C" w:rsidRPr="0060400E">
        <w:rPr>
          <w:i/>
          <w:iCs/>
        </w:rPr>
        <w:t>low</w:t>
      </w:r>
      <w:r w:rsidR="0004074C" w:rsidRPr="0060400E">
        <w:t xml:space="preserve">, the output Q goes </w:t>
      </w:r>
      <w:r w:rsidR="0004074C" w:rsidRPr="0060400E">
        <w:rPr>
          <w:i/>
          <w:iCs/>
        </w:rPr>
        <w:t>low</w:t>
      </w:r>
      <w:r w:rsidR="00883AA9">
        <w:t xml:space="preserve">. Then, the </w:t>
      </w:r>
      <w:r w:rsidR="0004074C" w:rsidRPr="0060400E">
        <w:t>R return</w:t>
      </w:r>
      <w:r w:rsidR="00883AA9">
        <w:t>s</w:t>
      </w:r>
      <w:r w:rsidR="0004074C" w:rsidRPr="0060400E">
        <w:t xml:space="preserve"> back to </w:t>
      </w:r>
      <w:r w:rsidR="0004074C" w:rsidRPr="0060400E">
        <w:rPr>
          <w:i/>
          <w:iCs/>
        </w:rPr>
        <w:t>high</w:t>
      </w:r>
      <w:r w:rsidR="0004074C" w:rsidRPr="0060400E">
        <w:t xml:space="preserve"> and the Q stays </w:t>
      </w:r>
      <w:r w:rsidR="0004074C" w:rsidRPr="0060400E">
        <w:rPr>
          <w:i/>
          <w:iCs/>
        </w:rPr>
        <w:t>low</w:t>
      </w:r>
      <w:r w:rsidR="0004074C" w:rsidRPr="0060400E">
        <w:t>.</w:t>
      </w:r>
    </w:p>
    <w:p w:rsidR="0004074C" w:rsidRPr="0060400E" w:rsidRDefault="0004074C">
      <w:pPr>
        <w:jc w:val="center"/>
      </w:pPr>
      <w:r w:rsidRPr="0060400E">
        <w:object w:dxaOrig="3555" w:dyaOrig="51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85pt;height:189.1pt" o:ole="" o:allowoverlap="f">
            <v:imagedata r:id="rId7" o:title=""/>
          </v:shape>
          <o:OLEObject Type="Embed" ProgID="Visio.Drawing.6" ShapeID="_x0000_i1025" DrawAspect="Content" ObjectID="_1580628821" r:id="rId8"/>
        </w:object>
      </w:r>
      <w:r w:rsidRPr="0060400E">
        <w:tab/>
      </w:r>
      <w:r w:rsidRPr="0060400E">
        <w:tab/>
      </w:r>
      <w:r w:rsidRPr="0060400E">
        <w:tab/>
      </w:r>
      <w:r w:rsidRPr="0060400E">
        <w:tab/>
      </w:r>
      <w:r w:rsidRPr="0060400E">
        <w:object w:dxaOrig="2742" w:dyaOrig="2253">
          <v:shape id="_x0000_i1026" type="#_x0000_t75" style="width:109.55pt;height:89.55pt" o:ole="">
            <v:imagedata r:id="rId9" o:title=""/>
          </v:shape>
          <o:OLEObject Type="Embed" ProgID="Visio.Drawing.6" ShapeID="_x0000_i1026" DrawAspect="Content" ObjectID="_1580628822" r:id="rId10"/>
        </w:object>
      </w:r>
    </w:p>
    <w:p w:rsidR="0004074C" w:rsidRPr="0060400E" w:rsidRDefault="0060400E" w:rsidP="0060400E">
      <w:pPr>
        <w:ind w:firstLine="720"/>
      </w:pPr>
      <w:r w:rsidRPr="0060400E">
        <w:t>(a) Pins for the DC4044 Latch</w:t>
      </w:r>
      <w:r w:rsidRPr="0060400E">
        <w:tab/>
      </w:r>
      <w:r w:rsidRPr="0060400E">
        <w:tab/>
        <w:t xml:space="preserve">     </w:t>
      </w:r>
      <w:r w:rsidR="0004074C" w:rsidRPr="0060400E">
        <w:t>(b)</w:t>
      </w:r>
      <w:r w:rsidRPr="0060400E">
        <w:t xml:space="preserve"> Truth Table for DC4044 the Latch</w:t>
      </w:r>
    </w:p>
    <w:p w:rsidR="0004074C" w:rsidRPr="0060400E" w:rsidRDefault="0060400E">
      <w:pPr>
        <w:jc w:val="center"/>
      </w:pPr>
      <w:r w:rsidRPr="0060400E">
        <w:t>Figure 5.2</w:t>
      </w:r>
    </w:p>
    <w:p w:rsidR="00110D8B" w:rsidRDefault="00110D8B" w:rsidP="00110D8B">
      <w:pPr>
        <w:spacing w:line="360" w:lineRule="auto"/>
        <w:jc w:val="both"/>
      </w:pPr>
    </w:p>
    <w:p w:rsidR="0004074C" w:rsidRPr="0060400E" w:rsidRDefault="0004074C" w:rsidP="00110D8B">
      <w:pPr>
        <w:spacing w:line="360" w:lineRule="auto"/>
        <w:jc w:val="both"/>
      </w:pPr>
      <w:r w:rsidRPr="0060400E">
        <w:t xml:space="preserve">Be sure you understand the information about the latch we will be using.  </w:t>
      </w:r>
      <w:r w:rsidR="0065441A">
        <w:t>Contact</w:t>
      </w:r>
      <w:r w:rsidRPr="0060400E">
        <w:t xml:space="preserve"> your TA if you have questions about how this works.</w:t>
      </w:r>
    </w:p>
    <w:p w:rsidR="0004074C" w:rsidRPr="0065441A" w:rsidRDefault="0004074C" w:rsidP="004C67FC">
      <w:pPr>
        <w:jc w:val="both"/>
        <w:rPr>
          <w:b/>
        </w:rPr>
      </w:pPr>
      <w:r w:rsidRPr="0060400E">
        <w:br w:type="page"/>
      </w:r>
      <w:r w:rsidR="00C95C33" w:rsidRPr="0065441A">
        <w:rPr>
          <w:b/>
          <w:sz w:val="28"/>
          <w:szCs w:val="28"/>
        </w:rPr>
        <w:lastRenderedPageBreak/>
        <w:t>Prelab</w:t>
      </w:r>
      <w:r w:rsidRPr="0065441A">
        <w:rPr>
          <w:b/>
          <w:sz w:val="28"/>
          <w:szCs w:val="28"/>
        </w:rPr>
        <w:t xml:space="preserve"> </w:t>
      </w:r>
    </w:p>
    <w:p w:rsidR="0004074C" w:rsidRPr="0060400E" w:rsidRDefault="00874DD6" w:rsidP="00110D8B">
      <w:pPr>
        <w:spacing w:line="360" w:lineRule="auto"/>
        <w:jc w:val="both"/>
      </w:pPr>
      <w:r>
        <w:t xml:space="preserve">Read all of Lab </w:t>
      </w:r>
      <w:r w:rsidR="002426A2">
        <w:t>5</w:t>
      </w:r>
      <w:r>
        <w:t xml:space="preserve"> and review Lab 4</w:t>
      </w:r>
      <w:r w:rsidR="0004074C" w:rsidRPr="0060400E">
        <w:t xml:space="preserve">.  </w:t>
      </w:r>
      <w:r w:rsidR="009071E3">
        <w:t>Items that should be handed in are marked in bold below.</w:t>
      </w:r>
    </w:p>
    <w:p w:rsidR="0004074C" w:rsidRPr="0060400E" w:rsidRDefault="0004074C" w:rsidP="00110D8B">
      <w:pPr>
        <w:spacing w:line="360" w:lineRule="auto"/>
        <w:jc w:val="both"/>
      </w:pPr>
    </w:p>
    <w:p w:rsidR="00915B7D" w:rsidRDefault="0060400E" w:rsidP="00110D8B">
      <w:pPr>
        <w:spacing w:line="360" w:lineRule="auto"/>
        <w:jc w:val="both"/>
      </w:pPr>
      <w:r w:rsidRPr="0060400E">
        <w:t xml:space="preserve">A. </w:t>
      </w:r>
      <w:r w:rsidR="00915B7D">
        <w:t xml:space="preserve">Based on the measurements you made of the various components in Lab 4, design the system contained in the dashed box in Figure 4.1 of Lab 4 (see </w:t>
      </w:r>
      <w:r w:rsidR="004C67FC">
        <w:t>also Figure 5.5 of this lab).</w:t>
      </w:r>
      <w:r w:rsidR="00915B7D">
        <w:t xml:space="preserve">  The design should be such that the output of the comparator is at its high level (+5V) when the light beam is unobstructed and at its low level (0V) when the light beam is obstructed.  </w:t>
      </w:r>
      <w:r w:rsidR="00915B7D" w:rsidRPr="00915B7D">
        <w:rPr>
          <w:b/>
        </w:rPr>
        <w:t>Include a schematic diagram of your design including all resistor values.</w:t>
      </w:r>
    </w:p>
    <w:p w:rsidR="00915B7D" w:rsidRDefault="00915B7D" w:rsidP="00110D8B">
      <w:pPr>
        <w:spacing w:line="360" w:lineRule="auto"/>
        <w:jc w:val="both"/>
      </w:pPr>
    </w:p>
    <w:p w:rsidR="0004074C" w:rsidRPr="0060400E" w:rsidRDefault="00915B7D" w:rsidP="00110D8B">
      <w:pPr>
        <w:spacing w:line="360" w:lineRule="auto"/>
        <w:jc w:val="both"/>
      </w:pPr>
      <w:r>
        <w:t xml:space="preserve">B. </w:t>
      </w:r>
      <w:r w:rsidR="0060400E" w:rsidRPr="0060400E">
        <w:t>Model</w:t>
      </w:r>
      <w:r w:rsidR="0065441A">
        <w:t xml:space="preserve"> in </w:t>
      </w:r>
      <w:r w:rsidR="00272D64">
        <w:t>SPICE</w:t>
      </w:r>
      <w:r w:rsidR="0060400E" w:rsidRPr="0060400E">
        <w:t xml:space="preserve"> </w:t>
      </w:r>
      <w:r>
        <w:t>y</w:t>
      </w:r>
      <w:r w:rsidR="00965774">
        <w:t xml:space="preserve">our design from Part A </w:t>
      </w:r>
      <w:r>
        <w:t>above</w:t>
      </w:r>
      <w:r w:rsidR="00A82D17" w:rsidRPr="0060400E">
        <w:t>.</w:t>
      </w:r>
      <w:r w:rsidR="0060400E" w:rsidRPr="0060400E">
        <w:t xml:space="preserve">  To do this, start with th</w:t>
      </w:r>
      <w:r w:rsidR="0065441A">
        <w:t xml:space="preserve">e </w:t>
      </w:r>
      <w:r w:rsidR="0060400E" w:rsidRPr="0060400E">
        <w:t xml:space="preserve">SPICE simulation from </w:t>
      </w:r>
      <w:r w:rsidR="0060400E" w:rsidRPr="00965774">
        <w:t>Part A of prelab 4</w:t>
      </w:r>
      <w:r w:rsidR="00965774">
        <w:t xml:space="preserve"> (or the detector of Figure 4.9 if you are not using the op-amp for the current to voltage converter)</w:t>
      </w:r>
      <w:r w:rsidR="0060400E" w:rsidRPr="0060400E">
        <w:t>.</w:t>
      </w:r>
      <w:r w:rsidR="00A82D17" w:rsidRPr="0060400E">
        <w:t xml:space="preserve">  </w:t>
      </w:r>
      <w:r w:rsidR="0060400E" w:rsidRPr="0060400E">
        <w:t>The output of the fi</w:t>
      </w:r>
      <w:r w:rsidR="00965774">
        <w:t>rst stage should be the input to</w:t>
      </w:r>
      <w:r w:rsidR="0060400E" w:rsidRPr="0060400E">
        <w:t xml:space="preserve"> an</w:t>
      </w:r>
      <w:r w:rsidR="00A82D17" w:rsidRPr="0060400E">
        <w:t xml:space="preserve"> op-amp signal amplifying stage in </w:t>
      </w:r>
      <w:r w:rsidR="00965774" w:rsidRPr="00965774">
        <w:t>Task 2</w:t>
      </w:r>
      <w:r w:rsidR="00A82D17" w:rsidRPr="00965774">
        <w:t xml:space="preserve"> of Lab 4.</w:t>
      </w:r>
      <w:r w:rsidR="00A82D17" w:rsidRPr="0060400E">
        <w:t xml:space="preserve">  Wire the output of the signal amplifier to </w:t>
      </w:r>
      <w:r w:rsidR="00965774">
        <w:t xml:space="preserve">the </w:t>
      </w:r>
      <w:r w:rsidR="00A82D17" w:rsidRPr="0060400E">
        <w:t xml:space="preserve">input </w:t>
      </w:r>
      <w:r w:rsidR="0060400E" w:rsidRPr="0060400E">
        <w:t xml:space="preserve">of the comparator </w:t>
      </w:r>
      <w:r w:rsidR="00965774">
        <w:t>from Task 3 of Lab 4</w:t>
      </w:r>
      <w:r w:rsidR="0060400E" w:rsidRPr="00965774">
        <w:t>.</w:t>
      </w:r>
      <w:r w:rsidR="00A82D17" w:rsidRPr="0060400E">
        <w:t xml:space="preserve">  Run </w:t>
      </w:r>
      <w:r w:rsidR="0060400E" w:rsidRPr="0060400E">
        <w:t xml:space="preserve">two simulations of this three stage configuration.  The first should have the same input current as in </w:t>
      </w:r>
      <w:r w:rsidR="0060400E" w:rsidRPr="00965774">
        <w:t>Part A of prelab 4</w:t>
      </w:r>
      <w:r w:rsidR="0060400E" w:rsidRPr="0060400E">
        <w:t xml:space="preserve">.  </w:t>
      </w:r>
      <w:r w:rsidR="0060400E" w:rsidRPr="009071E3">
        <w:rPr>
          <w:b/>
        </w:rPr>
        <w:t>Save and print the schematic with voltages shown</w:t>
      </w:r>
      <w:r w:rsidR="009071E3">
        <w:rPr>
          <w:b/>
        </w:rPr>
        <w:t xml:space="preserve"> to hand in</w:t>
      </w:r>
      <w:r w:rsidR="0060400E" w:rsidRPr="0060400E">
        <w:t>.</w:t>
      </w:r>
      <w:r w:rsidR="0004074C" w:rsidRPr="0060400E">
        <w:t xml:space="preserve">  </w:t>
      </w:r>
      <w:r w:rsidR="00A82D17" w:rsidRPr="0060400E">
        <w:t>Change the input current to be 0</w:t>
      </w:r>
      <w:r w:rsidR="00A82D17" w:rsidRPr="0060400E">
        <w:sym w:font="Symbol" w:char="F06D"/>
      </w:r>
      <w:r w:rsidR="00A82D17" w:rsidRPr="0060400E">
        <w:t>A.  Run a second simulation and see what your output is.</w:t>
      </w:r>
      <w:r w:rsidR="0060400E" w:rsidRPr="0060400E">
        <w:t xml:space="preserve">  </w:t>
      </w:r>
      <w:r w:rsidR="0060400E" w:rsidRPr="009071E3">
        <w:rPr>
          <w:b/>
        </w:rPr>
        <w:t>Save and print the schematic with voltages shown</w:t>
      </w:r>
      <w:r w:rsidR="009071E3">
        <w:t xml:space="preserve"> </w:t>
      </w:r>
      <w:r w:rsidR="009071E3" w:rsidRPr="009071E3">
        <w:rPr>
          <w:b/>
        </w:rPr>
        <w:t>to hand in</w:t>
      </w:r>
      <w:r w:rsidR="0060400E" w:rsidRPr="0060400E">
        <w:t>.</w:t>
      </w:r>
      <w:r w:rsidR="00A82D17" w:rsidRPr="0060400E">
        <w:t xml:space="preserve">  If you have</w:t>
      </w:r>
      <w:r w:rsidR="0065441A">
        <w:t xml:space="preserve"> questions on this, contact your TA.</w:t>
      </w:r>
    </w:p>
    <w:p w:rsidR="0004074C" w:rsidRPr="0060400E" w:rsidRDefault="0004074C" w:rsidP="00110D8B">
      <w:pPr>
        <w:spacing w:line="360" w:lineRule="auto"/>
      </w:pPr>
    </w:p>
    <w:p w:rsidR="00EF1438" w:rsidRDefault="00965774" w:rsidP="00110D8B">
      <w:pPr>
        <w:widowControl w:val="0"/>
        <w:spacing w:line="360" w:lineRule="auto"/>
        <w:ind w:left="720" w:hanging="720"/>
        <w:rPr>
          <w:lang w:eastAsia="ko-KR"/>
        </w:rPr>
      </w:pPr>
      <w:r>
        <w:t>C</w:t>
      </w:r>
      <w:r w:rsidR="0060400E" w:rsidRPr="0060400E">
        <w:t xml:space="preserve">. Solve the following questions using </w:t>
      </w:r>
      <w:r w:rsidR="001A0526" w:rsidRPr="001A0526">
        <w:t>Figure 5.3</w:t>
      </w:r>
      <w:r w:rsidR="0060400E" w:rsidRPr="0060400E">
        <w:t xml:space="preserve"> below. The initi</w:t>
      </w:r>
      <w:r w:rsidR="00EF1438">
        <w:t>al condition of the output Q is</w:t>
      </w:r>
      <w:r w:rsidR="00EF1438">
        <w:rPr>
          <w:rFonts w:hint="eastAsia"/>
          <w:lang w:eastAsia="ko-KR"/>
        </w:rPr>
        <w:t xml:space="preserve"> </w:t>
      </w:r>
    </w:p>
    <w:p w:rsidR="0060400E" w:rsidRDefault="0060400E" w:rsidP="00110D8B">
      <w:pPr>
        <w:widowControl w:val="0"/>
        <w:spacing w:line="360" w:lineRule="auto"/>
        <w:ind w:firstLineChars="100" w:firstLine="240"/>
      </w:pPr>
      <w:r w:rsidRPr="0060400E">
        <w:rPr>
          <w:i/>
          <w:iCs/>
        </w:rPr>
        <w:t>high</w:t>
      </w:r>
      <w:r w:rsidRPr="0060400E">
        <w:t xml:space="preserve"> (H).</w:t>
      </w:r>
      <w:r>
        <w:t xml:space="preserve">  H</w:t>
      </w:r>
      <w:r w:rsidR="001A0526">
        <w:t>int:  Refer to the truth table i</w:t>
      </w:r>
      <w:r>
        <w:t xml:space="preserve">n </w:t>
      </w:r>
      <w:r w:rsidR="001A0526">
        <w:t>Figure 5.2</w:t>
      </w:r>
      <w:r>
        <w:t xml:space="preserve"> of this lab.</w:t>
      </w:r>
    </w:p>
    <w:p w:rsidR="00965774" w:rsidRPr="009071E3" w:rsidRDefault="00965774" w:rsidP="00965774">
      <w:pPr>
        <w:widowControl w:val="0"/>
        <w:numPr>
          <w:ilvl w:val="0"/>
          <w:numId w:val="1"/>
        </w:numPr>
        <w:tabs>
          <w:tab w:val="left" w:pos="980"/>
        </w:tabs>
        <w:spacing w:line="360" w:lineRule="auto"/>
        <w:rPr>
          <w:b/>
        </w:rPr>
      </w:pPr>
      <w:r w:rsidRPr="009071E3">
        <w:rPr>
          <w:b/>
        </w:rPr>
        <w:t>When /ALM is pushed on,</w:t>
      </w:r>
      <w:r>
        <w:rPr>
          <w:b/>
        </w:rPr>
        <w:t xml:space="preserve"> creating a short to ground,</w:t>
      </w:r>
      <w:r w:rsidRPr="009071E3">
        <w:rPr>
          <w:b/>
        </w:rPr>
        <w:t xml:space="preserve"> what are the input voltages of S and R, and the output voltage Q?</w:t>
      </w:r>
    </w:p>
    <w:p w:rsidR="00965774" w:rsidRPr="009071E3" w:rsidRDefault="00965774" w:rsidP="00965774">
      <w:pPr>
        <w:widowControl w:val="0"/>
        <w:numPr>
          <w:ilvl w:val="0"/>
          <w:numId w:val="1"/>
        </w:numPr>
        <w:tabs>
          <w:tab w:val="clear" w:pos="1335"/>
        </w:tabs>
        <w:spacing w:line="360" w:lineRule="auto"/>
        <w:rPr>
          <w:b/>
        </w:rPr>
      </w:pPr>
      <w:r w:rsidRPr="009071E3">
        <w:rPr>
          <w:b/>
        </w:rPr>
        <w:t>After (</w:t>
      </w:r>
      <w:r>
        <w:rPr>
          <w:b/>
        </w:rPr>
        <w:t>a) happens, /ALM is released</w:t>
      </w:r>
      <w:r w:rsidRPr="009071E3">
        <w:rPr>
          <w:b/>
        </w:rPr>
        <w:t>. What is the output voltage Q?</w:t>
      </w:r>
    </w:p>
    <w:p w:rsidR="00965774" w:rsidRPr="009071E3" w:rsidRDefault="00965774" w:rsidP="00965774">
      <w:pPr>
        <w:widowControl w:val="0"/>
        <w:numPr>
          <w:ilvl w:val="0"/>
          <w:numId w:val="1"/>
        </w:numPr>
        <w:tabs>
          <w:tab w:val="left" w:pos="980"/>
        </w:tabs>
        <w:spacing w:line="360" w:lineRule="auto"/>
        <w:rPr>
          <w:b/>
        </w:rPr>
      </w:pPr>
      <w:r w:rsidRPr="009071E3">
        <w:rPr>
          <w:b/>
        </w:rPr>
        <w:t>After (a) and (</w:t>
      </w:r>
      <w:r>
        <w:rPr>
          <w:b/>
        </w:rPr>
        <w:t>b) happen, /RESET is pushed on, creating a short to ground, w</w:t>
      </w:r>
      <w:r w:rsidRPr="009071E3">
        <w:rPr>
          <w:b/>
        </w:rPr>
        <w:t>hat are the input voltages of S and R, and the output voltage Q?</w:t>
      </w:r>
    </w:p>
    <w:p w:rsidR="00965774" w:rsidRDefault="00965774" w:rsidP="00965774">
      <w:pPr>
        <w:widowControl w:val="0"/>
        <w:numPr>
          <w:ilvl w:val="0"/>
          <w:numId w:val="1"/>
        </w:numPr>
        <w:tabs>
          <w:tab w:val="clear" w:pos="1335"/>
        </w:tabs>
        <w:spacing w:line="360" w:lineRule="auto"/>
      </w:pPr>
      <w:r w:rsidRPr="009071E3">
        <w:rPr>
          <w:b/>
        </w:rPr>
        <w:t>After (a), (b) and (c</w:t>
      </w:r>
      <w:r>
        <w:rPr>
          <w:b/>
        </w:rPr>
        <w:t>) happen, /RESET is released</w:t>
      </w:r>
      <w:r w:rsidRPr="009071E3">
        <w:rPr>
          <w:b/>
        </w:rPr>
        <w:t>. What is the output voltage Q?</w:t>
      </w:r>
      <w:r>
        <w:t xml:space="preserve"> </w:t>
      </w:r>
    </w:p>
    <w:p w:rsidR="004C67FC" w:rsidRPr="0060400E" w:rsidRDefault="00965774" w:rsidP="004C67FC">
      <w:pPr>
        <w:widowControl w:val="0"/>
        <w:tabs>
          <w:tab w:val="left" w:pos="980"/>
        </w:tabs>
        <w:spacing w:line="360" w:lineRule="auto"/>
      </w:pPr>
      <w:r>
        <w:t>D</w:t>
      </w:r>
      <w:r w:rsidRPr="0060400E">
        <w:t xml:space="preserve">. </w:t>
      </w:r>
      <w:r w:rsidR="004C67FC">
        <w:t xml:space="preserve"> </w:t>
      </w:r>
      <w:r w:rsidRPr="0060400E">
        <w:t xml:space="preserve">Solve the following questions using </w:t>
      </w:r>
      <w:r w:rsidRPr="001A0526">
        <w:t>Figure. 5.4.</w:t>
      </w:r>
      <w:r w:rsidRPr="0060400E">
        <w:t xml:space="preserve"> Assume 0.7V voltage drop across LEDs</w:t>
      </w:r>
      <w:r w:rsidR="004C67FC">
        <w:t xml:space="preserve"> </w:t>
      </w:r>
      <w:r>
        <w:t>when they are positively biased</w:t>
      </w:r>
      <w:r w:rsidRPr="0060400E">
        <w:t>.</w:t>
      </w:r>
      <w:r>
        <w:t xml:space="preserve">  Show your calculations.</w:t>
      </w:r>
    </w:p>
    <w:p w:rsidR="00965774" w:rsidRPr="009071E3" w:rsidRDefault="00965774" w:rsidP="00965774">
      <w:pPr>
        <w:widowControl w:val="0"/>
        <w:numPr>
          <w:ilvl w:val="0"/>
          <w:numId w:val="2"/>
        </w:numPr>
        <w:tabs>
          <w:tab w:val="left" w:pos="980"/>
        </w:tabs>
        <w:spacing w:line="360" w:lineRule="auto"/>
        <w:rPr>
          <w:b/>
        </w:rPr>
      </w:pPr>
      <w:r w:rsidRPr="009071E3">
        <w:rPr>
          <w:b/>
        </w:rPr>
        <w:t>When V</w:t>
      </w:r>
      <w:r w:rsidRPr="009071E3">
        <w:rPr>
          <w:b/>
          <w:vertAlign w:val="subscript"/>
        </w:rPr>
        <w:t>B</w:t>
      </w:r>
      <w:r w:rsidRPr="009071E3">
        <w:rPr>
          <w:b/>
        </w:rPr>
        <w:t>=0V, which LED is on?</w:t>
      </w:r>
    </w:p>
    <w:p w:rsidR="00965774" w:rsidRPr="009071E3" w:rsidRDefault="00965774" w:rsidP="00965774">
      <w:pPr>
        <w:widowControl w:val="0"/>
        <w:numPr>
          <w:ilvl w:val="0"/>
          <w:numId w:val="2"/>
        </w:numPr>
        <w:tabs>
          <w:tab w:val="left" w:pos="980"/>
        </w:tabs>
        <w:spacing w:line="360" w:lineRule="auto"/>
        <w:rPr>
          <w:b/>
        </w:rPr>
      </w:pPr>
      <w:r w:rsidRPr="009071E3">
        <w:rPr>
          <w:b/>
        </w:rPr>
        <w:lastRenderedPageBreak/>
        <w:t>When V</w:t>
      </w:r>
      <w:r w:rsidRPr="009071E3">
        <w:rPr>
          <w:b/>
          <w:vertAlign w:val="subscript"/>
        </w:rPr>
        <w:t>B</w:t>
      </w:r>
      <w:r>
        <w:rPr>
          <w:b/>
        </w:rPr>
        <w:t>=5</w:t>
      </w:r>
      <w:r w:rsidRPr="009071E3">
        <w:rPr>
          <w:b/>
        </w:rPr>
        <w:t>V, which LED is on?</w:t>
      </w:r>
    </w:p>
    <w:p w:rsidR="00965774" w:rsidRDefault="00965774" w:rsidP="00965774">
      <w:pPr>
        <w:widowControl w:val="0"/>
        <w:numPr>
          <w:ilvl w:val="0"/>
          <w:numId w:val="2"/>
        </w:numPr>
        <w:tabs>
          <w:tab w:val="left" w:pos="980"/>
        </w:tabs>
        <w:spacing w:line="360" w:lineRule="auto"/>
        <w:rPr>
          <w:b/>
        </w:rPr>
      </w:pPr>
      <w:r w:rsidRPr="009071E3">
        <w:rPr>
          <w:b/>
        </w:rPr>
        <w:t>If you want to limit the current thorough the LEDs to 10mA for both cases of 3 (a) and 3 (b), find out the resistor values of R</w:t>
      </w:r>
      <w:r w:rsidRPr="009071E3">
        <w:rPr>
          <w:b/>
          <w:vertAlign w:val="subscript"/>
        </w:rPr>
        <w:t>G</w:t>
      </w:r>
      <w:r w:rsidRPr="009071E3">
        <w:rPr>
          <w:b/>
        </w:rPr>
        <w:t xml:space="preserve"> and R</w:t>
      </w:r>
      <w:r w:rsidRPr="009071E3">
        <w:rPr>
          <w:b/>
          <w:vertAlign w:val="subscript"/>
        </w:rPr>
        <w:t>R</w:t>
      </w:r>
      <w:r w:rsidRPr="009071E3">
        <w:rPr>
          <w:b/>
        </w:rPr>
        <w:t>.</w:t>
      </w:r>
    </w:p>
    <w:p w:rsidR="00965774" w:rsidRDefault="00965774" w:rsidP="00110D8B">
      <w:pPr>
        <w:widowControl w:val="0"/>
        <w:spacing w:line="360" w:lineRule="auto"/>
        <w:ind w:firstLineChars="100" w:firstLine="240"/>
      </w:pPr>
    </w:p>
    <w:p w:rsidR="001A0526" w:rsidRPr="0060400E" w:rsidRDefault="001A0526" w:rsidP="00110D8B">
      <w:pPr>
        <w:widowControl w:val="0"/>
        <w:spacing w:line="360" w:lineRule="auto"/>
        <w:ind w:firstLineChars="100" w:firstLine="240"/>
      </w:pPr>
      <w:r>
        <w:rPr>
          <w:noProof/>
        </w:rPr>
        <mc:AlternateContent>
          <mc:Choice Requires="wpc">
            <w:drawing>
              <wp:inline distT="0" distB="0" distL="0" distR="0" wp14:anchorId="347AD903" wp14:editId="67E417BD">
                <wp:extent cx="5581650" cy="3119559"/>
                <wp:effectExtent l="0" t="0" r="0" b="5080"/>
                <wp:docPr id="140" name="Canvas 1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96" name="Text Box 496"/>
                        <wps:cNvSpPr txBox="1"/>
                        <wps:spPr>
                          <a:xfrm>
                            <a:off x="771524" y="2778760"/>
                            <a:ext cx="3878776"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A0526" w:rsidRDefault="001A0526" w:rsidP="001A0526">
                              <w:pPr>
                                <w:jc w:val="center"/>
                              </w:pPr>
                              <w:r>
                                <w:t>Figure 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cNvPr id="1" name="Group 1"/>
                        <wpg:cNvGrpSpPr/>
                        <wpg:grpSpPr>
                          <a:xfrm>
                            <a:off x="1037250" y="0"/>
                            <a:ext cx="3874315" cy="2781300"/>
                            <a:chOff x="1037250" y="38100"/>
                            <a:chExt cx="3874315" cy="2781300"/>
                          </a:xfrm>
                        </wpg:grpSpPr>
                        <pic:pic xmlns:pic="http://schemas.openxmlformats.org/drawingml/2006/picture">
                          <pic:nvPicPr>
                            <pic:cNvPr id="141" name="Picture 141"/>
                            <pic:cNvPicPr>
                              <a:picLocks noChangeAspect="1"/>
                            </pic:cNvPicPr>
                          </pic:nvPicPr>
                          <pic:blipFill>
                            <a:blip r:embed="rId11"/>
                            <a:stretch>
                              <a:fillRect/>
                            </a:stretch>
                          </pic:blipFill>
                          <pic:spPr>
                            <a:xfrm>
                              <a:off x="1037250" y="132375"/>
                              <a:ext cx="3874315" cy="2687025"/>
                            </a:xfrm>
                            <a:prstGeom prst="rect">
                              <a:avLst/>
                            </a:prstGeom>
                          </pic:spPr>
                        </pic:pic>
                        <wps:wsp>
                          <wps:cNvPr id="142" name="Text Box 142"/>
                          <wps:cNvSpPr txBox="1"/>
                          <wps:spPr>
                            <a:xfrm>
                              <a:off x="1381125" y="38100"/>
                              <a:ext cx="48577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A0526" w:rsidRPr="001A0526" w:rsidRDefault="001A0526">
                                <w:pPr>
                                  <w:rPr>
                                    <w:b/>
                                    <w:sz w:val="22"/>
                                    <w:szCs w:val="22"/>
                                  </w:rPr>
                                </w:pPr>
                                <w:r w:rsidRPr="001A0526">
                                  <w:rPr>
                                    <w:b/>
                                    <w:sz w:val="22"/>
                                    <w:szCs w:val="22"/>
                                  </w:rPr>
                                  <w:t>+5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2" name="Text Box 142"/>
                          <wps:cNvSpPr txBox="1"/>
                          <wps:spPr>
                            <a:xfrm>
                              <a:off x="1970700" y="56175"/>
                              <a:ext cx="48577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03393" w:rsidRDefault="00903393" w:rsidP="00903393">
                                <w:pPr>
                                  <w:pStyle w:val="NormalWeb"/>
                                  <w:spacing w:before="0" w:beforeAutospacing="0" w:after="0" w:afterAutospacing="0"/>
                                </w:pPr>
                                <w:r>
                                  <w:rPr>
                                    <w:rFonts w:eastAsia="Malgun Gothic"/>
                                    <w:b/>
                                    <w:bCs/>
                                    <w:sz w:val="22"/>
                                    <w:szCs w:val="22"/>
                                  </w:rPr>
                                  <w:t>+5V</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3" name="Text Box 142"/>
                          <wps:cNvSpPr txBox="1"/>
                          <wps:spPr>
                            <a:xfrm>
                              <a:off x="2961300" y="599100"/>
                              <a:ext cx="48577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03393" w:rsidRDefault="00903393" w:rsidP="00903393">
                                <w:pPr>
                                  <w:pStyle w:val="NormalWeb"/>
                                  <w:spacing w:before="0" w:beforeAutospacing="0" w:after="0" w:afterAutospacing="0"/>
                                </w:pPr>
                                <w:r>
                                  <w:rPr>
                                    <w:rFonts w:eastAsia="Malgun Gothic"/>
                                    <w:b/>
                                    <w:bCs/>
                                    <w:sz w:val="22"/>
                                    <w:szCs w:val="22"/>
                                  </w:rPr>
                                  <w:t>+5V</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347AD903" id="Canvas 140" o:spid="_x0000_s1045" editas="canvas" style="width:439.5pt;height:245.65pt;mso-position-horizontal-relative:char;mso-position-vertical-relative:line" coordsize="55816,311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">
                <v:shape id="_x0000_s1046" type="#_x0000_t75" style="position:absolute;width:55816;height:31191;visibility:visible;mso-wrap-style:square">
                  <v:fill o:detectmouseclick="t"/>
                  <v:path o:connecttype="none"/>
                </v:shape>
                <v:shapetype id="_x0000_t202" coordsize="21600,21600" o:spt="202" path="m,l,21600r21600,l21600,xe">
                  <v:stroke joinstyle="miter"/>
                  <v:path gradientshapeok="t" o:connecttype="rect"/>
                </v:shapetype>
                <v:shape id="Text Box 496" o:spid="_x0000_s1047" type="#_x0000_t202" style="position:absolute;left:7715;top:27787;width:38788;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E0EscA&#10;AADcAAAADwAAAGRycy9kb3ducmV2LnhtbESPQWvCQBSE74X+h+UVvBTdVG20qauI2Cq9abSlt0f2&#10;NQnNvg3ZbRL/fVco9DjMzDfMYtWbSrTUuNKygodRBII4s7rkXMEpfRnOQTiPrLGyTAou5GC1vL1Z&#10;YKJtxwdqjz4XAcIuQQWF93UipcsKMuhGtiYO3pdtDPogm1zqBrsAN5UcR1EsDZYcFgqsaVNQ9n38&#10;MQo+7/OPN9e/nrvJ46Te7tp09q5TpQZ3/foZhKfe/4f/2nutYPoUw/VMO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LxNBLHAAAA3AAAAA8AAAAAAAAAAAAAAAAAmAIAAGRy&#10;cy9kb3ducmV2LnhtbFBLBQYAAAAABAAEAPUAAACMAwAAAAA=&#10;" fillcolor="white [3201]" stroked="f" strokeweight=".5pt">
                  <v:textbox>
                    <w:txbxContent>
                      <w:p w:rsidR="001A0526" w:rsidRDefault="001A0526" w:rsidP="001A0526">
                        <w:pPr>
                          <w:jc w:val="center"/>
                        </w:pPr>
                        <w:r>
                          <w:t>Figure 5.3</w:t>
                        </w:r>
                      </w:p>
                    </w:txbxContent>
                  </v:textbox>
                </v:shape>
                <v:group id="Group 1" o:spid="_x0000_s1048" style="position:absolute;left:10372;width:38743;height:27813" coordorigin="10372,381" coordsize="38743,278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shape id="Picture 141" o:spid="_x0000_s1049" type="#_x0000_t75" style="position:absolute;left:10372;top:1323;width:38743;height:268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S8ifjCAAAA3AAAAA8AAABkcnMvZG93bnJldi54bWxET01rwkAQvQv9D8sUetONJUhIXUUiUsFD&#10;aFrodciOSTQ7G7Jbs/57t1DobR7vc9bbYHpxo9F1lhUsFwkI4trqjhsFX5+HeQbCeWSNvWVScCcH&#10;283TbI25thN/0K3yjYgh7HJU0Ho/5FK6uiWDbmEH4sid7WjQRzg2Uo84xXDTy9ckWUmDHceGFgcq&#10;Wqqv1Y9RMIVKHovqtH+XXZ/xdygv6VQq9fIcdm8gPAX/L/5zH3Wcny7h95l4gdw8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UvIn4wgAAANwAAAAPAAAAAAAAAAAAAAAAAJ8C&#10;AABkcnMvZG93bnJldi54bWxQSwUGAAAAAAQABAD3AAAAjgMAAAAA&#10;">
                    <v:imagedata r:id="rId12" o:title=""/>
                    <v:path arrowok="t"/>
                  </v:shape>
                  <v:shape id="Text Box 142" o:spid="_x0000_s1050" type="#_x0000_t202" style="position:absolute;left:13811;top:381;width:4858;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S90sQA&#10;AADcAAAADwAAAGRycy9kb3ducmV2LnhtbERPS2vCQBC+C/6HZYReim58VCV1lVL6kN40PvA2ZKdJ&#10;MDsbstsk/fddoeBtPr7nrDadKUVDtSssKxiPIhDEqdUFZwoOyftwCcJ5ZI2lZVLwSw42635vhbG2&#10;Le+o2ftMhBB2MSrIva9iKV2ak0E3shVx4L5tbdAHWGdS19iGcFPKSRTNpcGCQ0OOFb3mlF73P0bB&#10;5TE7f7nu49hOn6bV22eTLE46Ueph0L08g/DU+bv4373VYf5sArd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EvdLEAAAA3AAAAA8AAAAAAAAAAAAAAAAAmAIAAGRycy9k&#10;b3ducmV2LnhtbFBLBQYAAAAABAAEAPUAAACJAwAAAAA=&#10;" fillcolor="white [3201]" stroked="f" strokeweight=".5pt">
                    <v:textbox>
                      <w:txbxContent>
                        <w:p w:rsidR="001A0526" w:rsidRPr="001A0526" w:rsidRDefault="001A0526">
                          <w:pPr>
                            <w:rPr>
                              <w:b/>
                              <w:sz w:val="22"/>
                              <w:szCs w:val="22"/>
                            </w:rPr>
                          </w:pPr>
                          <w:r w:rsidRPr="001A0526">
                            <w:rPr>
                              <w:b/>
                              <w:sz w:val="22"/>
                              <w:szCs w:val="22"/>
                            </w:rPr>
                            <w:t>+5V</w:t>
                          </w:r>
                        </w:p>
                      </w:txbxContent>
                    </v:textbox>
                  </v:shape>
                  <v:shape id="Text Box 142" o:spid="_x0000_s1051" type="#_x0000_t202" style="position:absolute;left:19707;top:561;width:4857;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WE8cA&#10;AADcAAAADwAAAGRycy9kb3ducmV2LnhtbESPT2vCQBTE7wW/w/IKXopuGqlKdJVSqi3eNP7B2yP7&#10;mgSzb0N2TdJv3y0Uehxm5jfMct2bSrTUuNKygudxBII4s7rkXMEx3YzmIJxH1lhZJgXf5GC9Gjws&#10;MdG24z21B5+LAGGXoILC+zqR0mUFGXRjWxMH78s2Bn2QTS51g12Am0rGUTSVBksOCwXW9FZQdjvc&#10;jYLrU37ZuX576iYvk/r9o01nZ50qNXzsXxcgPPX+P/zX/tQK4lkMv2fCEZ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NFhPHAAAA3AAAAA8AAAAAAAAAAAAAAAAAmAIAAGRy&#10;cy9kb3ducmV2LnhtbFBLBQYAAAAABAAEAPUAAACMAwAAAAA=&#10;" fillcolor="white [3201]" stroked="f" strokeweight=".5pt">
                    <v:textbox>
                      <w:txbxContent>
                        <w:p w:rsidR="00903393" w:rsidRDefault="00903393" w:rsidP="00903393">
                          <w:pPr>
                            <w:pStyle w:val="NormalWeb"/>
                            <w:spacing w:before="0" w:beforeAutospacing="0" w:after="0" w:afterAutospacing="0"/>
                          </w:pPr>
                          <w:r>
                            <w:rPr>
                              <w:rFonts w:eastAsia="Malgun Gothic"/>
                              <w:b/>
                              <w:bCs/>
                              <w:sz w:val="22"/>
                              <w:szCs w:val="22"/>
                            </w:rPr>
                            <w:t>+5V</w:t>
                          </w:r>
                        </w:p>
                      </w:txbxContent>
                    </v:textbox>
                  </v:shape>
                  <v:shape id="Text Box 142" o:spid="_x0000_s1052" type="#_x0000_t202" style="position:absolute;left:29613;top:5991;width:485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GziMYA&#10;AADcAAAADwAAAGRycy9kb3ducmV2LnhtbESPQWvCQBSE70L/w/KEXkQ3NVgldZUithZvNdrS2yP7&#10;TEKzb0N2m8R/3xUEj8PMfMMs172pREuNKy0reJpEIIgzq0vOFRzTt/EChPPIGivLpOBCDtarh8ES&#10;E207/qT24HMRIOwSVFB4XydSuqwgg25ia+LgnW1j0AfZ5FI32AW4qeQ0ip6lwZLDQoE1bQrKfg9/&#10;RsHPKP/eu/791MWzuN7u2nT+pVOlHof96wsIT72/h2/tD61gOo/heiYc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GziMYAAADcAAAADwAAAAAAAAAAAAAAAACYAgAAZHJz&#10;L2Rvd25yZXYueG1sUEsFBgAAAAAEAAQA9QAAAIsDAAAAAA==&#10;" fillcolor="white [3201]" stroked="f" strokeweight=".5pt">
                    <v:textbox>
                      <w:txbxContent>
                        <w:p w:rsidR="00903393" w:rsidRDefault="00903393" w:rsidP="00903393">
                          <w:pPr>
                            <w:pStyle w:val="NormalWeb"/>
                            <w:spacing w:before="0" w:beforeAutospacing="0" w:after="0" w:afterAutospacing="0"/>
                          </w:pPr>
                          <w:r>
                            <w:rPr>
                              <w:rFonts w:eastAsia="Malgun Gothic"/>
                              <w:b/>
                              <w:bCs/>
                              <w:sz w:val="22"/>
                              <w:szCs w:val="22"/>
                            </w:rPr>
                            <w:t>+5V</w:t>
                          </w:r>
                        </w:p>
                      </w:txbxContent>
                    </v:textbox>
                  </v:shape>
                </v:group>
                <w10:anchorlock/>
              </v:group>
            </w:pict>
          </mc:Fallback>
        </mc:AlternateContent>
      </w:r>
    </w:p>
    <w:p w:rsidR="0004074C" w:rsidRPr="004C67FC" w:rsidRDefault="00E21FAD" w:rsidP="004C67FC">
      <w:pPr>
        <w:widowControl w:val="0"/>
        <w:tabs>
          <w:tab w:val="left" w:pos="980"/>
        </w:tabs>
        <w:ind w:left="975"/>
        <w:rPr>
          <w:b/>
        </w:rPr>
      </w:pPr>
      <w:r>
        <w:rPr>
          <w:noProof/>
        </w:rPr>
        <mc:AlternateContent>
          <mc:Choice Requires="wpc">
            <w:drawing>
              <wp:inline distT="0" distB="0" distL="0" distR="0" wp14:anchorId="5C402766" wp14:editId="24345623">
                <wp:extent cx="4304665" cy="3143250"/>
                <wp:effectExtent l="0" t="0" r="635" b="0"/>
                <wp:docPr id="492" name="Canvas 49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2" name="Text Box 286"/>
                        <wps:cNvSpPr txBox="1"/>
                        <wps:spPr>
                          <a:xfrm>
                            <a:off x="1391774" y="1294425"/>
                            <a:ext cx="334645" cy="411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65D11" w:rsidRDefault="00C47AA1" w:rsidP="00665D11">
                              <w:pPr>
                                <w:pStyle w:val="NormalWeb"/>
                                <w:spacing w:before="0" w:beforeAutospacing="0" w:after="0" w:afterAutospacing="0" w:line="360" w:lineRule="auto"/>
                                <w:jc w:val="both"/>
                              </w:pPr>
                              <m:oMathPara>
                                <m:oMathParaPr>
                                  <m:jc m:val="centerGroup"/>
                                </m:oMathParaPr>
                                <m:oMath>
                                  <m:sSub>
                                    <m:sSubPr>
                                      <m:ctrlPr>
                                        <w:rPr>
                                          <w:rFonts w:ascii="Cambria Math" w:eastAsia="Malgun Gothic" w:hAnsi="Cambria Math"/>
                                          <w:i/>
                                          <w:iCs/>
                                        </w:rPr>
                                      </m:ctrlPr>
                                    </m:sSubPr>
                                    <m:e>
                                      <m:r>
                                        <w:rPr>
                                          <w:rFonts w:ascii="Cambria Math" w:eastAsia="Malgun Gothic" w:hAnsi="Cambria Math"/>
                                        </w:rPr>
                                        <m:t>V</m:t>
                                      </m:r>
                                    </m:e>
                                    <m:sub>
                                      <m:r>
                                        <w:rPr>
                                          <w:rFonts w:ascii="Cambria Math" w:eastAsia="Malgun Gothic" w:hAnsi="Cambria Math"/>
                                        </w:rPr>
                                        <m:t>B</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 name="Text Box 9"/>
                        <wps:cNvSpPr txBox="1"/>
                        <wps:spPr>
                          <a:xfrm>
                            <a:off x="390524" y="2797810"/>
                            <a:ext cx="3878776"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21FAD" w:rsidRDefault="00E21FAD" w:rsidP="00E21FAD">
                              <w:pPr>
                                <w:jc w:val="center"/>
                              </w:pPr>
                              <w:r>
                                <w:t>F</w:t>
                              </w:r>
                              <w:r w:rsidR="001A0526">
                                <w:t>igure 5.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cNvPr id="493" name="Group 493"/>
                        <wpg:cNvGrpSpPr/>
                        <wpg:grpSpPr>
                          <a:xfrm>
                            <a:off x="1697550" y="0"/>
                            <a:ext cx="1055030" cy="2743200"/>
                            <a:chOff x="2446949" y="-27632"/>
                            <a:chExt cx="1465581" cy="3925909"/>
                          </a:xfrm>
                        </wpg:grpSpPr>
                        <wpg:grpSp>
                          <wpg:cNvPr id="13" name="Group 13"/>
                          <wpg:cNvGrpSpPr/>
                          <wpg:grpSpPr>
                            <a:xfrm>
                              <a:off x="2804206" y="-27632"/>
                              <a:ext cx="1108324" cy="3925909"/>
                              <a:chOff x="2804206" y="-27632"/>
                              <a:chExt cx="1108324" cy="3925909"/>
                            </a:xfrm>
                          </wpg:grpSpPr>
                          <wps:wsp>
                            <wps:cNvPr id="14" name="Text Box 286"/>
                            <wps:cNvSpPr txBox="1"/>
                            <wps:spPr>
                              <a:xfrm>
                                <a:off x="2804206" y="2230243"/>
                                <a:ext cx="567751" cy="454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21FAD" w:rsidRDefault="00C47AA1" w:rsidP="00E21FAD">
                                  <w:pPr>
                                    <w:pStyle w:val="NormalWeb"/>
                                    <w:spacing w:before="0" w:beforeAutospacing="0" w:after="0" w:afterAutospacing="0" w:line="360" w:lineRule="auto"/>
                                    <w:jc w:val="both"/>
                                  </w:pPr>
                                  <m:oMathPara>
                                    <m:oMathParaPr>
                                      <m:jc m:val="centerGroup"/>
                                    </m:oMathParaPr>
                                    <m:oMath>
                                      <m:sSub>
                                        <m:sSubPr>
                                          <m:ctrlPr>
                                            <w:rPr>
                                              <w:rFonts w:ascii="Cambria Math" w:eastAsia="Malgun Gothic" w:hAnsi="Cambria Math"/>
                                              <w:i/>
                                              <w:iCs/>
                                            </w:rPr>
                                          </m:ctrlPr>
                                        </m:sSubPr>
                                        <m:e>
                                          <m:r>
                                            <w:rPr>
                                              <w:rFonts w:ascii="Cambria Math" w:eastAsia="Malgun Gothic" w:hAnsi="Cambria Math"/>
                                            </w:rPr>
                                            <m:t>R</m:t>
                                          </m:r>
                                        </m:e>
                                        <m:sub>
                                          <m:r>
                                            <w:rPr>
                                              <w:rFonts w:ascii="Cambria Math" w:eastAsia="Malgun Gothic" w:hAnsi="Cambria Math"/>
                                            </w:rPr>
                                            <m:t>R</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 name="Text Box 286"/>
                            <wps:cNvSpPr txBox="1"/>
                            <wps:spPr>
                              <a:xfrm>
                                <a:off x="2854935" y="1451401"/>
                                <a:ext cx="465415" cy="58950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21FAD" w:rsidRDefault="00C47AA1" w:rsidP="00E21FAD">
                                  <w:pPr>
                                    <w:pStyle w:val="NormalWeb"/>
                                    <w:spacing w:before="0" w:beforeAutospacing="0" w:after="0" w:afterAutospacing="0" w:line="360" w:lineRule="auto"/>
                                    <w:jc w:val="both"/>
                                  </w:pPr>
                                  <m:oMathPara>
                                    <m:oMathParaPr>
                                      <m:jc m:val="centerGroup"/>
                                    </m:oMathParaPr>
                                    <m:oMath>
                                      <m:sSub>
                                        <m:sSubPr>
                                          <m:ctrlPr>
                                            <w:rPr>
                                              <w:rFonts w:ascii="Cambria Math" w:hAnsi="Cambria Math"/>
                                              <w:i/>
                                            </w:rPr>
                                          </m:ctrlPr>
                                        </m:sSubPr>
                                        <m:e>
                                          <m:r>
                                            <w:rPr>
                                              <w:rFonts w:ascii="Cambria Math" w:hAnsi="Cambria Math"/>
                                            </w:rPr>
                                            <m:t>R</m:t>
                                          </m:r>
                                        </m:e>
                                        <m:sub>
                                          <m:r>
                                            <w:rPr>
                                              <w:rFonts w:ascii="Cambria Math" w:hAnsi="Cambria Math"/>
                                            </w:rPr>
                                            <m:t>G</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26" name="Group 26"/>
                            <wpg:cNvGrpSpPr/>
                            <wpg:grpSpPr>
                              <a:xfrm rot="5400000">
                                <a:off x="2778335" y="1595689"/>
                                <a:ext cx="1065988" cy="171448"/>
                                <a:chOff x="683652" y="295590"/>
                                <a:chExt cx="1066800" cy="171450"/>
                              </a:xfrm>
                            </wpg:grpSpPr>
                            <wpg:grpSp>
                              <wpg:cNvPr id="35" name="Group 35"/>
                              <wpg:cNvGrpSpPr/>
                              <wpg:grpSpPr>
                                <a:xfrm>
                                  <a:off x="1007503" y="295590"/>
                                  <a:ext cx="419103" cy="171450"/>
                                  <a:chOff x="1007503" y="295590"/>
                                  <a:chExt cx="1609725" cy="361950"/>
                                </a:xfrm>
                              </wpg:grpSpPr>
                              <wps:wsp>
                                <wps:cNvPr id="36" name="Straight Connector 36"/>
                                <wps:cNvCnPr/>
                                <wps:spPr>
                                  <a:xfrm>
                                    <a:off x="1140852" y="305115"/>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a:off x="1407551" y="305115"/>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683782" y="29559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H="1">
                                    <a:off x="1950477" y="29559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0" name="Straight Connector 50"/>
                                <wps:cNvCnPr/>
                                <wps:spPr>
                                  <a:xfrm>
                                    <a:off x="2217180" y="29559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H="1">
                                    <a:off x="2483879" y="457514"/>
                                    <a:ext cx="133349"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H="1">
                                    <a:off x="1007503" y="295590"/>
                                    <a:ext cx="133349"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5" name="Straight Connector 55"/>
                              <wps:cNvCnPr/>
                              <wps:spPr>
                                <a:xfrm>
                                  <a:off x="683652" y="381315"/>
                                  <a:ext cx="32385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 name="Straight Connector 56"/>
                              <wps:cNvCnPr/>
                              <wps:spPr>
                                <a:xfrm>
                                  <a:off x="1426601" y="371790"/>
                                  <a:ext cx="32385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7" name="Isosceles Triangle 57"/>
                            <wps:cNvSpPr/>
                            <wps:spPr>
                              <a:xfrm flipV="1">
                                <a:off x="3236415" y="3736352"/>
                                <a:ext cx="190500"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 name="Text Box 58"/>
                            <wps:cNvSpPr txBox="1"/>
                            <wps:spPr>
                              <a:xfrm>
                                <a:off x="2933867" y="-27632"/>
                                <a:ext cx="968549" cy="55332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21FAD" w:rsidRDefault="00E21FAD" w:rsidP="00E21FAD">
                                  <w:r>
                                    <w:t xml:space="preserve"> +5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59" name="Group 59"/>
                            <wpg:cNvGrpSpPr/>
                            <wpg:grpSpPr>
                              <a:xfrm>
                                <a:off x="3189487" y="280682"/>
                                <a:ext cx="247650" cy="323215"/>
                                <a:chOff x="2524125" y="3392135"/>
                                <a:chExt cx="247650" cy="323215"/>
                              </a:xfrm>
                            </wpg:grpSpPr>
                            <wps:wsp>
                              <wps:cNvPr id="60" name="Straight Connector 60"/>
                              <wps:cNvCnPr/>
                              <wps:spPr>
                                <a:xfrm>
                                  <a:off x="2647435" y="3392135"/>
                                  <a:ext cx="0" cy="3232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 name="Straight Connector 61"/>
                              <wps:cNvCnPr/>
                              <wps:spPr>
                                <a:xfrm>
                                  <a:off x="2524125" y="3392135"/>
                                  <a:ext cx="2476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62" name="Group 62"/>
                            <wpg:cNvGrpSpPr/>
                            <wpg:grpSpPr>
                              <a:xfrm>
                                <a:off x="3122811" y="383552"/>
                                <a:ext cx="360975" cy="1009650"/>
                                <a:chOff x="762974" y="936001"/>
                                <a:chExt cx="360975" cy="1009650"/>
                              </a:xfrm>
                            </wpg:grpSpPr>
                            <wps:wsp>
                              <wps:cNvPr id="63" name="Oval 63"/>
                              <wps:cNvSpPr/>
                              <wps:spPr>
                                <a:xfrm>
                                  <a:off x="762974" y="1267956"/>
                                  <a:ext cx="360975" cy="370344"/>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48" name="Group 448"/>
                              <wpg:cNvGrpSpPr/>
                              <wpg:grpSpPr>
                                <a:xfrm rot="5400000">
                                  <a:off x="865800" y="1351575"/>
                                  <a:ext cx="156845" cy="213995"/>
                                  <a:chOff x="0" y="0"/>
                                  <a:chExt cx="157162" cy="214311"/>
                                </a:xfrm>
                              </wpg:grpSpPr>
                              <wps:wsp>
                                <wps:cNvPr id="449" name="Isosceles Triangle 449"/>
                                <wps:cNvSpPr/>
                                <wps:spPr>
                                  <a:xfrm rot="5400000">
                                    <a:off x="-19382" y="28907"/>
                                    <a:ext cx="185740" cy="146976"/>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0" name="Straight Connector 450"/>
                                <wps:cNvCnPr/>
                                <wps:spPr>
                                  <a:xfrm>
                                    <a:off x="157162" y="0"/>
                                    <a:ext cx="0" cy="21431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51" name="Straight Connector 451"/>
                              <wps:cNvCnPr/>
                              <wps:spPr>
                                <a:xfrm>
                                  <a:off x="953475" y="936001"/>
                                  <a:ext cx="0" cy="10096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52" name="Group 452"/>
                            <wpg:cNvGrpSpPr/>
                            <wpg:grpSpPr>
                              <a:xfrm>
                                <a:off x="3550462" y="603897"/>
                                <a:ext cx="351450" cy="360975"/>
                                <a:chOff x="1323975" y="895350"/>
                                <a:chExt cx="351450" cy="360975"/>
                              </a:xfrm>
                            </wpg:grpSpPr>
                            <wps:wsp>
                              <wps:cNvPr id="453" name="Curved Connector 453"/>
                              <wps:cNvCnPr/>
                              <wps:spPr>
                                <a:xfrm flipV="1">
                                  <a:off x="1323975" y="895350"/>
                                  <a:ext cx="314325" cy="266700"/>
                                </a:xfrm>
                                <a:prstGeom prst="curvedConnector3">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4" name="Curved Connector 454"/>
                              <wps:cNvCnPr/>
                              <wps:spPr>
                                <a:xfrm flipV="1">
                                  <a:off x="1361100" y="989625"/>
                                  <a:ext cx="314325" cy="266700"/>
                                </a:xfrm>
                                <a:prstGeom prst="curvedConnector3">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462" name="Group 462"/>
                            <wpg:cNvGrpSpPr/>
                            <wpg:grpSpPr>
                              <a:xfrm rot="5400000">
                                <a:off x="2788407" y="2389483"/>
                                <a:ext cx="1065528" cy="170814"/>
                                <a:chOff x="-447356" y="447356"/>
                                <a:chExt cx="1066799" cy="171449"/>
                              </a:xfrm>
                            </wpg:grpSpPr>
                            <wpg:grpSp>
                              <wpg:cNvPr id="463" name="Group 463"/>
                              <wpg:cNvGrpSpPr/>
                              <wpg:grpSpPr>
                                <a:xfrm>
                                  <a:off x="-123506" y="447356"/>
                                  <a:ext cx="419103" cy="171449"/>
                                  <a:chOff x="-123502" y="447361"/>
                                  <a:chExt cx="1609723" cy="361950"/>
                                </a:xfrm>
                              </wpg:grpSpPr>
                              <wps:wsp>
                                <wps:cNvPr id="464" name="Straight Connector 464"/>
                                <wps:cNvCnPr/>
                                <wps:spPr>
                                  <a:xfrm>
                                    <a:off x="9849" y="456883"/>
                                    <a:ext cx="266698"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5" name="Straight Connector 465"/>
                                <wps:cNvCnPr/>
                                <wps:spPr>
                                  <a:xfrm flipH="1">
                                    <a:off x="276547" y="456885"/>
                                    <a:ext cx="266698"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6" name="Straight Connector 466"/>
                                <wps:cNvCnPr/>
                                <wps:spPr>
                                  <a:xfrm>
                                    <a:off x="552776" y="447361"/>
                                    <a:ext cx="266698" cy="35242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7" name="Straight Connector 467"/>
                                <wps:cNvCnPr/>
                                <wps:spPr>
                                  <a:xfrm flipH="1">
                                    <a:off x="819470" y="447361"/>
                                    <a:ext cx="266698" cy="35242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8" name="Straight Connector 468"/>
                                <wps:cNvCnPr/>
                                <wps:spPr>
                                  <a:xfrm>
                                    <a:off x="1086172" y="447361"/>
                                    <a:ext cx="266698" cy="35242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9" name="Straight Connector 469"/>
                                <wps:cNvCnPr/>
                                <wps:spPr>
                                  <a:xfrm flipH="1">
                                    <a:off x="1352872" y="609286"/>
                                    <a:ext cx="133349" cy="18097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H="1">
                                    <a:off x="-123502" y="447361"/>
                                    <a:ext cx="133349" cy="18097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71" name="Straight Connector 471"/>
                              <wps:cNvCnPr/>
                              <wps:spPr>
                                <a:xfrm>
                                  <a:off x="-447356" y="533082"/>
                                  <a:ext cx="32385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2" name="Straight Connector 472"/>
                              <wps:cNvCnPr/>
                              <wps:spPr>
                                <a:xfrm>
                                  <a:off x="295592" y="523556"/>
                                  <a:ext cx="32385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73" name="Group 473"/>
                            <wpg:cNvGrpSpPr/>
                            <wpg:grpSpPr>
                              <a:xfrm>
                                <a:off x="3142275" y="2713650"/>
                                <a:ext cx="360680" cy="1009650"/>
                                <a:chOff x="0" y="0"/>
                                <a:chExt cx="360975" cy="1009650"/>
                              </a:xfrm>
                            </wpg:grpSpPr>
                            <wps:wsp>
                              <wps:cNvPr id="474" name="Oval 474"/>
                              <wps:cNvSpPr/>
                              <wps:spPr>
                                <a:xfrm>
                                  <a:off x="0" y="331955"/>
                                  <a:ext cx="360975" cy="370344"/>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475" name="Group 475"/>
                              <wpg:cNvGrpSpPr/>
                              <wpg:grpSpPr>
                                <a:xfrm rot="5400000">
                                  <a:off x="102827" y="415575"/>
                                  <a:ext cx="156845" cy="213995"/>
                                  <a:chOff x="102827" y="415574"/>
                                  <a:chExt cx="157162" cy="214311"/>
                                </a:xfrm>
                              </wpg:grpSpPr>
                              <wps:wsp>
                                <wps:cNvPr id="476" name="Isosceles Triangle 476"/>
                                <wps:cNvSpPr/>
                                <wps:spPr>
                                  <a:xfrm rot="5400000">
                                    <a:off x="83445" y="444481"/>
                                    <a:ext cx="185740" cy="146976"/>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7" name="Straight Connector 477"/>
                                <wps:cNvCnPr/>
                                <wps:spPr>
                                  <a:xfrm>
                                    <a:off x="259989" y="415574"/>
                                    <a:ext cx="0" cy="21431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78" name="Straight Connector 478"/>
                              <wps:cNvCnPr/>
                              <wps:spPr>
                                <a:xfrm>
                                  <a:off x="190501" y="0"/>
                                  <a:ext cx="0" cy="10096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86" name="Group 486"/>
                            <wpg:cNvGrpSpPr/>
                            <wpg:grpSpPr>
                              <a:xfrm>
                                <a:off x="3561375" y="2875575"/>
                                <a:ext cx="351155" cy="360680"/>
                                <a:chOff x="0" y="0"/>
                                <a:chExt cx="351450" cy="360975"/>
                              </a:xfrm>
                            </wpg:grpSpPr>
                            <wps:wsp>
                              <wps:cNvPr id="487" name="Curved Connector 487"/>
                              <wps:cNvCnPr/>
                              <wps:spPr>
                                <a:xfrm flipV="1">
                                  <a:off x="0" y="0"/>
                                  <a:ext cx="314325" cy="266700"/>
                                </a:xfrm>
                                <a:prstGeom prst="curvedConnector3">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88" name="Curved Connector 488"/>
                              <wps:cNvCnPr/>
                              <wps:spPr>
                                <a:xfrm flipV="1">
                                  <a:off x="37125" y="94275"/>
                                  <a:ext cx="314325" cy="266700"/>
                                </a:xfrm>
                                <a:prstGeom prst="curvedConnector3">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489" name="Group 489"/>
                          <wpg:cNvGrpSpPr/>
                          <wpg:grpSpPr>
                            <a:xfrm flipH="1">
                              <a:off x="2446949" y="2009775"/>
                              <a:ext cx="877275" cy="113325"/>
                              <a:chOff x="0" y="0"/>
                              <a:chExt cx="459740" cy="85725"/>
                            </a:xfrm>
                          </wpg:grpSpPr>
                          <wps:wsp>
                            <wps:cNvPr id="490" name="Straight Connector 490"/>
                            <wps:cNvCnPr/>
                            <wps:spPr>
                              <a:xfrm rot="16200000" flipH="1" flipV="1">
                                <a:off x="201295" y="-153670"/>
                                <a:ext cx="0" cy="40259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1" name="Oval 491"/>
                            <wps:cNvSpPr/>
                            <wps:spPr>
                              <a:xfrm>
                                <a:off x="402590" y="0"/>
                                <a:ext cx="57150" cy="857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wgp>
                      <wps:wsp>
                        <wps:cNvPr id="494" name="Text Box 494"/>
                        <wps:cNvSpPr txBox="1"/>
                        <wps:spPr>
                          <a:xfrm>
                            <a:off x="1535624" y="438103"/>
                            <a:ext cx="581025" cy="4476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65D11" w:rsidRPr="00665D11" w:rsidRDefault="00665D11" w:rsidP="00665D11">
                              <w:pPr>
                                <w:jc w:val="center"/>
                                <w:rPr>
                                  <w14:textOutline w14:w="9525" w14:cap="rnd" w14:cmpd="sng" w14:algn="ctr">
                                    <w14:solidFill>
                                      <w14:srgbClr w14:val="00B050"/>
                                    </w14:solidFill>
                                    <w14:prstDash w14:val="solid"/>
                                    <w14:bevel/>
                                  </w14:textOutline>
                                </w:rPr>
                              </w:pPr>
                              <w:r w:rsidRPr="00665D11">
                                <w:rPr>
                                  <w14:textOutline w14:w="9525" w14:cap="rnd" w14:cmpd="sng" w14:algn="ctr">
                                    <w14:solidFill>
                                      <w14:srgbClr w14:val="00B050"/>
                                    </w14:solidFill>
                                    <w14:prstDash w14:val="solid"/>
                                    <w14:bevel/>
                                  </w14:textOutline>
                                </w:rPr>
                                <w:t>Green</w:t>
                              </w:r>
                            </w:p>
                            <w:p w:rsidR="00665D11" w:rsidRPr="00665D11" w:rsidRDefault="00665D11" w:rsidP="00665D11">
                              <w:pPr>
                                <w:jc w:val="center"/>
                                <w:rPr>
                                  <w14:textOutline w14:w="9525" w14:cap="rnd" w14:cmpd="sng" w14:algn="ctr">
                                    <w14:solidFill>
                                      <w14:srgbClr w14:val="00B050"/>
                                    </w14:solidFill>
                                    <w14:prstDash w14:val="solid"/>
                                    <w14:bevel/>
                                  </w14:textOutline>
                                </w:rPr>
                              </w:pPr>
                              <w:r w:rsidRPr="00665D11">
                                <w:rPr>
                                  <w14:textOutline w14:w="9525" w14:cap="rnd" w14:cmpd="sng" w14:algn="ctr">
                                    <w14:solidFill>
                                      <w14:srgbClr w14:val="00B050"/>
                                    </w14:solidFill>
                                    <w14:prstDash w14:val="solid"/>
                                    <w14:bevel/>
                                  </w14:textOutline>
                                </w:rPr>
                                <w:t>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1" name="Text Box 494"/>
                        <wps:cNvSpPr txBox="1"/>
                        <wps:spPr>
                          <a:xfrm>
                            <a:off x="1598020" y="2056425"/>
                            <a:ext cx="581025" cy="4470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65D11" w:rsidRPr="00665D11" w:rsidRDefault="00665D11" w:rsidP="00665D11">
                              <w:pPr>
                                <w:pStyle w:val="NormalWeb"/>
                                <w:spacing w:before="0" w:beforeAutospacing="0" w:after="0" w:afterAutospacing="0"/>
                                <w:jc w:val="center"/>
                                <w:rPr>
                                  <w:color w:val="FF0000"/>
                                  <w14:textOutline w14:w="9525" w14:cap="rnd" w14:cmpd="sng" w14:algn="ctr">
                                    <w14:solidFill>
                                      <w14:srgbClr w14:val="FF0000"/>
                                    </w14:solidFill>
                                    <w14:prstDash w14:val="solid"/>
                                    <w14:bevel/>
                                  </w14:textOutline>
                                </w:rPr>
                              </w:pPr>
                              <w:r w:rsidRPr="00665D11">
                                <w:rPr>
                                  <w:rFonts w:eastAsia="Malgun Gothic"/>
                                  <w:color w:val="FF0000"/>
                                  <w14:textOutline w14:w="9525" w14:cap="rnd" w14:cmpd="sng" w14:algn="ctr">
                                    <w14:solidFill>
                                      <w14:srgbClr w14:val="FF0000"/>
                                    </w14:solidFill>
                                    <w14:prstDash w14:val="solid"/>
                                    <w14:bevel/>
                                  </w14:textOutline>
                                </w:rPr>
                                <w:t>Red</w:t>
                              </w:r>
                            </w:p>
                            <w:p w:rsidR="00665D11" w:rsidRPr="00665D11" w:rsidRDefault="00665D11" w:rsidP="00665D11">
                              <w:pPr>
                                <w:pStyle w:val="NormalWeb"/>
                                <w:spacing w:before="0" w:beforeAutospacing="0" w:after="0" w:afterAutospacing="0"/>
                                <w:jc w:val="center"/>
                                <w:rPr>
                                  <w:color w:val="FF0000"/>
                                  <w14:textOutline w14:w="9525" w14:cap="rnd" w14:cmpd="sng" w14:algn="ctr">
                                    <w14:solidFill>
                                      <w14:srgbClr w14:val="FF0000"/>
                                    </w14:solidFill>
                                    <w14:prstDash w14:val="solid"/>
                                    <w14:bevel/>
                                  </w14:textOutline>
                                </w:rPr>
                              </w:pPr>
                              <w:r w:rsidRPr="00665D11">
                                <w:rPr>
                                  <w:rFonts w:eastAsia="Malgun Gothic"/>
                                  <w:color w:val="FF0000"/>
                                  <w14:textOutline w14:w="9525" w14:cap="rnd" w14:cmpd="sng" w14:algn="ctr">
                                    <w14:solidFill>
                                      <w14:srgbClr w14:val="FF0000"/>
                                    </w14:solidFill>
                                    <w14:prstDash w14:val="solid"/>
                                    <w14:bevel/>
                                  </w14:textOutline>
                                </w:rPr>
                                <w:t>LED</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C402766" id="Canvas 492" o:spid="_x0000_s1053" editas="canvas" style="width:338.95pt;height:247.5pt;mso-position-horizontal-relative:char;mso-position-vertical-relative:line" coordsize="43046,31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">
                <v:shape id="_x0000_s1054" type="#_x0000_t75" style="position:absolute;width:43046;height:31432;visibility:visible;mso-wrap-style:square">
                  <v:fill o:detectmouseclick="t"/>
                  <v:path o:connecttype="none"/>
                </v:shape>
                <v:shape id="Text Box 286" o:spid="_x0000_s1055" type="#_x0000_t202" style="position:absolute;left:13917;top:12944;width:3347;height:4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Lzs8YA&#10;AADcAAAADwAAAGRycy9kb3ducmV2LnhtbESPQWvCQBSE70L/w/IKvYhujFglukopbS3eatTS2yP7&#10;TEKzb0N2m8R/3xUEj8PMfMOsNr2pREuNKy0rmIwjEMSZ1SXnCg7p+2gBwnlkjZVlUnAhB5v1w2CF&#10;ibYdf1G797kIEHYJKii8rxMpXVaQQTe2NXHwzrYx6INscqkb7ALcVDKOomdpsOSwUGBNrwVlv/s/&#10;o+BnmH/vXP9x7Kazaf22bdP5SadKPT32L0sQnnp/D9/an1pBPInheiYcAb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Lzs8YAAADcAAAADwAAAAAAAAAAAAAAAACYAgAAZHJz&#10;L2Rvd25yZXYueG1sUEsFBgAAAAAEAAQA9QAAAIsDAAAAAA==&#10;" fillcolor="white [3201]" stroked="f" strokeweight=".5pt">
                  <v:textbox>
                    <w:txbxContent>
                      <w:p w:rsidR="00665D11" w:rsidRDefault="00D871F4" w:rsidP="00665D11">
                        <w:pPr>
                          <w:pStyle w:val="NormalWeb"/>
                          <w:spacing w:before="0" w:beforeAutospacing="0" w:after="0" w:afterAutospacing="0" w:line="360" w:lineRule="auto"/>
                          <w:jc w:val="both"/>
                        </w:pPr>
                        <m:oMathPara>
                          <m:oMathParaPr>
                            <m:jc m:val="centerGroup"/>
                          </m:oMathParaPr>
                          <m:oMath>
                            <m:sSub>
                              <m:sSubPr>
                                <m:ctrlPr>
                                  <w:rPr>
                                    <w:rFonts w:ascii="Cambria Math" w:eastAsia="Malgun Gothic" w:hAnsi="Cambria Math"/>
                                    <w:i/>
                                    <w:iCs/>
                                  </w:rPr>
                                </m:ctrlPr>
                              </m:sSubPr>
                              <m:e>
                                <m:r>
                                  <w:rPr>
                                    <w:rFonts w:ascii="Cambria Math" w:eastAsia="Malgun Gothic" w:hAnsi="Cambria Math"/>
                                  </w:rPr>
                                  <m:t>V</m:t>
                                </m:r>
                              </m:e>
                              <m:sub>
                                <m:r>
                                  <w:rPr>
                                    <w:rFonts w:ascii="Cambria Math" w:eastAsia="Malgun Gothic" w:hAnsi="Cambria Math"/>
                                  </w:rPr>
                                  <m:t>B</m:t>
                                </m:r>
                              </m:sub>
                            </m:sSub>
                          </m:oMath>
                        </m:oMathPara>
                      </w:p>
                    </w:txbxContent>
                  </v:textbox>
                </v:shape>
                <v:shape id="Text Box 9" o:spid="_x0000_s1056" type="#_x0000_t202" style="position:absolute;left:3905;top:27978;width:38788;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Cof8UA&#10;AADaAAAADwAAAGRycy9kb3ducmV2LnhtbESPQWvCQBSE7wX/w/KEXkrdVKmt0VWKtCreNFXx9sg+&#10;k2D2bchuk/jv3UKhx2FmvmFmi86UoqHaFZYVvAwiEMSp1QVnCr6Tr+d3EM4jaywtk4IbOVjMew8z&#10;jLVteUfN3mciQNjFqCD3voqldGlOBt3AVsTBu9jaoA+yzqSusQ1wU8phFI2lwYLDQo4VLXNKr/sf&#10;o+D8lJ22rlsd2tHrqPpcN8nbUSdKPfa7jykIT53/D/+1N1rBBH6vhBs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EKh/xQAAANoAAAAPAAAAAAAAAAAAAAAAAJgCAABkcnMv&#10;ZG93bnJldi54bWxQSwUGAAAAAAQABAD1AAAAigMAAAAA&#10;" fillcolor="white [3201]" stroked="f" strokeweight=".5pt">
                  <v:textbox>
                    <w:txbxContent>
                      <w:p w:rsidR="00E21FAD" w:rsidRDefault="00E21FAD" w:rsidP="00E21FAD">
                        <w:pPr>
                          <w:jc w:val="center"/>
                        </w:pPr>
                        <w:r>
                          <w:t>F</w:t>
                        </w:r>
                        <w:r w:rsidR="001A0526">
                          <w:t>igure 5.4</w:t>
                        </w:r>
                      </w:p>
                    </w:txbxContent>
                  </v:textbox>
                </v:shape>
                <v:group id="Group 493" o:spid="_x0000_s1057" style="position:absolute;left:16975;width:10550;height:27432" coordorigin="24469,-276" coordsize="14655,392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IyKMUAAADcAAAADwAAAGRycy9kb3ducmV2LnhtbESPQWvCQBSE7wX/w/IE&#10;b7qJWrHRVURUPEihWii9PbLPJJh9G7JrEv+9WxB6HGbmG2a57kwpGqpdYVlBPIpAEKdWF5wp+L7s&#10;h3MQziNrLC2Tggc5WK96b0tMtG35i5qzz0SAsEtQQe59lUjp0pwMupGtiIN3tbVBH2SdSV1jG+Cm&#10;lOMomkmDBYeFHCva5pTeznej4NBiu5nEu+Z0u24fv5f3z59TTEoN+t1mAcJT5//Dr/ZRK5h+T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5yMijFAAAA3AAA&#10;AA8AAAAAAAAAAAAAAAAAqgIAAGRycy9kb3ducmV2LnhtbFBLBQYAAAAABAAEAPoAAACcAwAAAAA=&#10;">
                  <v:group id="Group 13" o:spid="_x0000_s1058" style="position:absolute;left:28042;top:-276;width:11083;height:39258" coordorigin="28042,-276" coordsize="11083,392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Text Box 286" o:spid="_x0000_s1059" type="#_x0000_t202" style="position:absolute;left:28042;top:22302;width:5677;height:4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hB28MA&#10;AADbAAAADwAAAGRycy9kb3ducmV2LnhtbERPS2vCQBC+C/0PyxR6kbrx1Up0FZE+xJumKt6G7DQJ&#10;zc6G7DZJ/31XELzNx/ecxaozpWiodoVlBcNBBII4tbrgTMFX8v48A+E8ssbSMin4Iwer5UNvgbG2&#10;Le+pOfhMhBB2MSrIva9iKV2ak0E3sBVx4L5tbdAHWGdS19iGcFPKURS9SIMFh4YcK9rklP4cfo2C&#10;Sz8771z3cWzH03H19tkkryedKPX02K3nIDx1/i6+ubc6zJ/A9Zdw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hB28MAAADbAAAADwAAAAAAAAAAAAAAAACYAgAAZHJzL2Rv&#10;d25yZXYueG1sUEsFBgAAAAAEAAQA9QAAAIgDAAAAAA==&#10;" fillcolor="white [3201]" stroked="f" strokeweight=".5pt">
                      <v:textbox>
                        <w:txbxContent>
                          <w:p w:rsidR="00E21FAD" w:rsidRDefault="00D871F4" w:rsidP="00E21FAD">
                            <w:pPr>
                              <w:pStyle w:val="NormalWeb"/>
                              <w:spacing w:before="0" w:beforeAutospacing="0" w:after="0" w:afterAutospacing="0" w:line="360" w:lineRule="auto"/>
                              <w:jc w:val="both"/>
                            </w:pPr>
                            <m:oMathPara>
                              <m:oMathParaPr>
                                <m:jc m:val="centerGroup"/>
                              </m:oMathParaPr>
                              <m:oMath>
                                <m:sSub>
                                  <m:sSubPr>
                                    <m:ctrlPr>
                                      <w:rPr>
                                        <w:rFonts w:ascii="Cambria Math" w:eastAsia="Malgun Gothic" w:hAnsi="Cambria Math"/>
                                        <w:i/>
                                        <w:iCs/>
                                      </w:rPr>
                                    </m:ctrlPr>
                                  </m:sSubPr>
                                  <m:e>
                                    <m:r>
                                      <w:rPr>
                                        <w:rFonts w:ascii="Cambria Math" w:eastAsia="Malgun Gothic" w:hAnsi="Cambria Math"/>
                                      </w:rPr>
                                      <m:t>R</m:t>
                                    </m:r>
                                  </m:e>
                                  <m:sub>
                                    <m:r>
                                      <w:rPr>
                                        <w:rFonts w:ascii="Cambria Math" w:eastAsia="Malgun Gothic" w:hAnsi="Cambria Math"/>
                                      </w:rPr>
                                      <m:t>R</m:t>
                                    </m:r>
                                  </m:sub>
                                </m:sSub>
                              </m:oMath>
                            </m:oMathPara>
                          </w:p>
                        </w:txbxContent>
                      </v:textbox>
                    </v:shape>
                    <v:shape id="Text Box 286" o:spid="_x0000_s1060" type="#_x0000_t202" style="position:absolute;left:28549;top:14514;width:4654;height:5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uRcMA&#10;AADbAAAADwAAAGRycy9kb3ducmV2LnhtbERPS2vCQBC+C/0PyxR6kbpR0dboKiJ9iDdNVbwN2WkS&#10;mp0N2W2S/vuuIHibj+85i1VnStFQ7QrLCoaDCARxanXBmYKv5P35FYTzyBpLy6Tgjxyslg+9Bcba&#10;tryn5uAzEULYxagg976KpXRpTgbdwFbEgfu2tUEfYJ1JXWMbwk0pR1E0lQYLDg05VrTJKf05/BoF&#10;l3523rnu49iOJ+Pq7bNJXk46UerpsVvPQXjq/F18c291mD+D6y/h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nuRcMAAADbAAAADwAAAAAAAAAAAAAAAACYAgAAZHJzL2Rv&#10;d25yZXYueG1sUEsFBgAAAAAEAAQA9QAAAIgDAAAAAA==&#10;" fillcolor="white [3201]" stroked="f" strokeweight=".5pt">
                      <v:textbox>
                        <w:txbxContent>
                          <w:p w:rsidR="00E21FAD" w:rsidRDefault="00D871F4" w:rsidP="00E21FAD">
                            <w:pPr>
                              <w:pStyle w:val="NormalWeb"/>
                              <w:spacing w:before="0" w:beforeAutospacing="0" w:after="0" w:afterAutospacing="0" w:line="360" w:lineRule="auto"/>
                              <w:jc w:val="both"/>
                            </w:pPr>
                            <m:oMathPara>
                              <m:oMathParaPr>
                                <m:jc m:val="centerGroup"/>
                              </m:oMathParaPr>
                              <m:oMath>
                                <m:sSub>
                                  <m:sSubPr>
                                    <m:ctrlPr>
                                      <w:rPr>
                                        <w:rFonts w:ascii="Cambria Math" w:hAnsi="Cambria Math"/>
                                        <w:i/>
                                      </w:rPr>
                                    </m:ctrlPr>
                                  </m:sSubPr>
                                  <m:e>
                                    <m:r>
                                      <w:rPr>
                                        <w:rFonts w:ascii="Cambria Math" w:hAnsi="Cambria Math"/>
                                      </w:rPr>
                                      <m:t>R</m:t>
                                    </m:r>
                                  </m:e>
                                  <m:sub>
                                    <m:r>
                                      <w:rPr>
                                        <w:rFonts w:ascii="Cambria Math" w:hAnsi="Cambria Math"/>
                                      </w:rPr>
                                      <m:t>G</m:t>
                                    </m:r>
                                  </m:sub>
                                </m:sSub>
                              </m:oMath>
                            </m:oMathPara>
                          </w:p>
                        </w:txbxContent>
                      </v:textbox>
                    </v:shape>
                    <v:group id="Group 26" o:spid="_x0000_s1061" style="position:absolute;left:27783;top:15957;width:10660;height:1714;rotation:90" coordorigin="6836,2955" coordsize="10668,17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EPgxtwwAAANsAAAAP&#10;AAAAAAAAAAAAAAAAAKoCAABkcnMvZG93bnJldi54bWxQSwUGAAAAAAQABAD6AAAAmgMAAAAA&#10;">
                      <v:group id="Group 35" o:spid="_x0000_s1062" style="position:absolute;left:10075;top:2955;width:4191;height:1715" coordorigin="10075,2955" coordsize="16097,36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line id="Straight Connector 36" o:spid="_x0000_s1063" style="position:absolute;visibility:visible;mso-wrap-style:square" from="11408,3051" to="14075,6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Wc88IAAADbAAAADwAAAGRycy9kb3ducmV2LnhtbESPQYvCMBSE7wv+h/CEva2pLohUo6ig&#10;7nXr7sHbo3k2xealJKmt/94sLHgcZuYbZrUZbCPu5EPtWMF0koEgLp2uuVLwcz58LECEiKyxcUwK&#10;HhRgsx69rTDXrudvuhexEgnCIUcFJsY2lzKUhiyGiWuJk3d13mJM0ldSe+wT3DZylmVzabHmtGCw&#10;pb2h8lZ0VsGl20V/OsttXwz7o5kdmrJzv0q9j4ftEkSkIb7C/+0vreBzDn9f0g+Q6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sWc88IAAADbAAAADwAAAAAAAAAAAAAA&#10;AAChAgAAZHJzL2Rvd25yZXYueG1sUEsFBgAAAAAEAAQA+QAAAJADAAAAAA==&#10;" strokecolor="black [3213]" strokeweight="1.5pt"/>
                        <v:line id="Straight Connector 37" o:spid="_x0000_s1064" style="position:absolute;flip:x;visibility:visible;mso-wrap-style:square" from="14075,3051" to="16742,6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cfRcUAAADbAAAADwAAAGRycy9kb3ducmV2LnhtbESPT2vCQBTE74LfYXlCb3WTVq2k2Uhb&#10;bBEPUv/0/sg+N8Hs25DdavrtXaHgcZiZ3zD5oreNOFPna8cK0nECgrh0umaj4LD/fJyD8AFZY+OY&#10;FPyRh0UxHOSYaXfhLZ13wYgIYZ+hgiqENpPSlxVZ9GPXEkfv6DqLIcrOSN3hJcJtI5+SZCYt1hwX&#10;Kmzpo6LytPu1Cpaovybb9XSp95tvYyZ9mrz/pEo9jPq3VxCB+nAP/7dXWsHzC9y+xB8gi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cfRcUAAADbAAAADwAAAAAAAAAA&#10;AAAAAAChAgAAZHJzL2Rvd25yZXYueG1sUEsFBgAAAAAEAAQA+QAAAJMDAAAAAA==&#10;" strokecolor="black [3213]" strokeweight="1.5pt"/>
                        <v:line id="Straight Connector 38" o:spid="_x0000_s1065" style="position:absolute;visibility:visible;mso-wrap-style:square" from="16837,2955" to="19504,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atGr4AAADbAAAADwAAAGRycy9kb3ducmV2LnhtbERPTYvCMBC9C/sfwix401QFka5RVHDX&#10;q3X3sLehGZtiMylJauu/NwfB4+N9r7eDbcSdfKgdK5hNMxDEpdM1Vwp+L8fJCkSIyBobx6TgQQG2&#10;m4/RGnPtej7TvYiVSCEcclRgYmxzKUNpyGKYupY4cVfnLcYEfSW1xz6F20bOs2wpLdacGgy2dDBU&#10;3orOKvjv9tH/XOSuL4bDt5kfm7Jzf0qNP4fdF4hIQ3yLX+6TVrBIY9OX9APk5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8Fq0avgAAANsAAAAPAAAAAAAAAAAAAAAAAKEC&#10;AABkcnMvZG93bnJldi54bWxQSwUGAAAAAAQABAD5AAAAjAMAAAAA&#10;" strokecolor="black [3213]" strokeweight="1.5pt"/>
                        <v:line id="Straight Connector 45" o:spid="_x0000_s1066" style="position:absolute;flip:x;visibility:visible;mso-wrap-style:square" from="19504,2955" to="22171,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9X1MQAAADbAAAADwAAAGRycy9kb3ducmV2LnhtbESPQWvCQBSE74L/YXmCN91EYikxG1Gx&#10;Unoojdb7I/u6Cc2+Ddmtpv++Wyj0OMzMN0yxHW0nbjT41rGCdJmAIK6dbtkoeL88LR5B+ICssXNM&#10;Cr7Jw7acTgrMtbtzRbdzMCJC2OeooAmhz6X0dUMW/dL1xNH7cIPFEOVgpB7wHuG2k6skeZAWW44L&#10;DfZ0aKj+PH9ZBUfUp6x6WR/15fXNmGxMk/01VWo+G3cbEIHG8B/+az9rBdkafr/EHy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j1fUxAAAANsAAAAPAAAAAAAAAAAA&#10;AAAAAKECAABkcnMvZG93bnJldi54bWxQSwUGAAAAAAQABAD5AAAAkgMAAAAA&#10;" strokecolor="black [3213]" strokeweight="1.5pt"/>
                        <v:line id="Straight Connector 50" o:spid="_x0000_s1067" style="position:absolute;visibility:visible;mso-wrap-style:square" from="22171,2955" to="24838,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9EvL4AAADbAAAADwAAAGRycy9kb3ducmV2LnhtbERPTYvCMBC9C/sfwix401RBka5RVHDX&#10;q3X3sLehGZtiMylJauu/NwfB4+N9r7eDbcSdfKgdK5hNMxDEpdM1Vwp+L8fJCkSIyBobx6TgQQG2&#10;m4/RGnPtej7TvYiVSCEcclRgYmxzKUNpyGKYupY4cVfnLcYEfSW1xz6F20bOs2wpLdacGgy2dDBU&#10;3orOKvjv9tH/XOSuL4bDt5kfm7Jzf0qNP4fdF4hIQ3yLX+6TVrBI69OX9APk5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fv0S8vgAAANsAAAAPAAAAAAAAAAAAAAAAAKEC&#10;AABkcnMvZG93bnJldi54bWxQSwUGAAAAAAQABAD5AAAAjAMAAAAA&#10;" strokecolor="black [3213]" strokeweight="1.5pt"/>
                        <v:line id="Straight Connector 53" o:spid="_x0000_s1068" style="position:absolute;flip:x;visibility:visible;mso-wrap-style:square" from="24838,4575" to="26172,6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P85sQAAADbAAAADwAAAGRycy9kb3ducmV2LnhtbESPzWrDMBCE74W+g9hCbo3s/FGcyKYN&#10;aQg9hDhp7ou1lU2tlbHUxHn7qFDocZiZb5hVMdhWXKj3jWMF6TgBQVw53bBR8Hl6f34B4QOyxtYx&#10;KbiRhyJ/fFhhpt2VS7ocgxERwj5DBXUIXSalr2qy6MeuI47el+sthih7I3WP1wi3rZwkyUJabDgu&#10;1NjRuqbq+/hjFWxQb2flx3yjT/uDMbMhTd7OqVKjp+F1CSLQEP7Df+2dVjCfwu+X+ANk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8/zmxAAAANsAAAAPAAAAAAAAAAAA&#10;AAAAAKECAABkcnMvZG93bnJldi54bWxQSwUGAAAAAAQABAD5AAAAkgMAAAAA&#10;" strokecolor="black [3213]" strokeweight="1.5pt"/>
                        <v:line id="Straight Connector 54" o:spid="_x0000_s1069" style="position:absolute;flip:x;visibility:visible;mso-wrap-style:square" from="10075,2955" to="11408,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pkksQAAADbAAAADwAAAGRycy9kb3ducmV2LnhtbESPQWvCQBSE74L/YXmCN91EYikxG1Gx&#10;Unoojdb7I/u6Cc2+Ddmtpv++Wyj0OMzMN0yxHW0nbjT41rGCdJmAIK6dbtkoeL88LR5B+ICssXNM&#10;Cr7Jw7acTgrMtbtzRbdzMCJC2OeooAmhz6X0dUMW/dL1xNH7cIPFEOVgpB7wHuG2k6skeZAWW44L&#10;DfZ0aKj+PH9ZBUfUp6x6WR/15fXNmGxMk/01VWo+G3cbEIHG8B/+az9rBesMfr/EHy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mSSxAAAANsAAAAPAAAAAAAAAAAA&#10;AAAAAKECAABkcnMvZG93bnJldi54bWxQSwUGAAAAAAQABAD5AAAAkgMAAAAA&#10;" strokecolor="black [3213]" strokeweight="1.5pt"/>
                      </v:group>
                      <v:line id="Straight Connector 55" o:spid="_x0000_s1070" style="position:absolute;visibility:visible;mso-wrap-style:square" from="6836,3813" to="10075,3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jnJMIAAADbAAAADwAAAGRycy9kb3ducmV2LnhtbESPQWvCQBSE74L/YXlCb2ZTwSKpq1hB&#10;7dXYHnp7ZJ/ZYPZt2N2Y9N93hYLHYWa+Ydbb0bbiTj40jhW8ZjkI4srphmsFX5fDfAUiRGSNrWNS&#10;8EsBtpvpZI2FdgOf6V7GWiQIhwIVmBi7QspQGbIYMtcRJ+/qvMWYpK+l9jgkuG3lIs/fpMWG04LB&#10;jvaGqlvZWwU//Uf0p4vcDeW4P5rFoa16963Uy2zcvYOINMZn+L/9qRUsl/D4kn6A3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8jnJMIAAADbAAAADwAAAAAAAAAAAAAA&#10;AAChAgAAZHJzL2Rvd25yZXYueG1sUEsFBgAAAAAEAAQA+QAAAJADAAAAAA==&#10;" strokecolor="black [3213]" strokeweight="1.5pt"/>
                      <v:line id="Straight Connector 56" o:spid="_x0000_s1071" style="position:absolute;visibility:visible;mso-wrap-style:square" from="14266,3717" to="17504,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p5U8IAAADbAAAADwAAAGRycy9kb3ducmV2LnhtbESPQYvCMBSE7wv+h/CEva2pwopUo6ig&#10;7nXr7sHbo3k2xealJKmt/94sLHgcZuYbZrUZbCPu5EPtWMF0koEgLp2uuVLwcz58LECEiKyxcUwK&#10;HhRgsx69rTDXrudvuhexEgnCIUcFJsY2lzKUhiyGiWuJk3d13mJM0ldSe+wT3DZylmVzabHmtGCw&#10;pb2h8lZ0VsGl20V/OsttXwz7o5kdmrJzv0q9j4ftEkSkIb7C/+0vreBzDn9f0g+Q6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xp5U8IAAADbAAAADwAAAAAAAAAAAAAA&#10;AAChAgAAZHJzL2Rvd25yZXYueG1sUEsFBgAAAAAEAAQA+QAAAJADAAAAAA==&#10;" strokecolor="black [3213]" strokeweight="1.5pt"/>
                    </v:group>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7" o:spid="_x0000_s1072" type="#_x0000_t5" style="position:absolute;left:32364;top:37363;width:1905;height:1619;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rtAcQA&#10;AADbAAAADwAAAGRycy9kb3ducmV2LnhtbESPT2vCQBTE7wW/w/KE3nRjilpSVxFB8FCERkuvj+xr&#10;NjX7NmTX/Omn7xYKPQ4z8xtmsxtsLTpqfeVYwWKegCAunK64VHC9HGfPIHxA1lg7JgUjedhtJw8b&#10;zLTr+Y26PJQiQthnqMCE0GRS+sKQRT93DXH0Pl1rMUTZllK32Ee4rWWaJCtpseK4YLChg6Hilt+t&#10;Anceevt9fb2lfHDmafyozdf+XanH6bB/ARFoCP/hv/ZJK1iu4fdL/AF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67QHEAAAA2wAAAA8AAAAAAAAAAAAAAAAAmAIAAGRycy9k&#10;b3ducmV2LnhtbFBLBQYAAAAABAAEAPUAAACJAwAAAAA=&#10;" filled="f" strokecolor="black [3213]" strokeweight="2pt"/>
                    <v:shape id="Text Box 58" o:spid="_x0000_s1073" type="#_x0000_t202" style="position:absolute;left:29338;top:-276;width:9686;height:5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yHsMA&#10;AADbAAAADwAAAGRycy9kb3ducmV2LnhtbERPTWvCQBC9C/6HZYRepG5a0ZY0G5HSVvGmaSvehuw0&#10;CWZnQ3abxH/vHgSPj/edrAZTi45aV1lW8DSLQBDnVldcKPjOPh9fQTiPrLG2TAou5GCVjkcJxtr2&#10;vKfu4AsRQtjFqKD0vomldHlJBt3MNsSB+7OtQR9gW0jdYh/CTS2fo2gpDVYcGkps6L2k/Hz4NwpO&#10;0+K4c8PXTz9fzJuPTZe9/OpMqYfJsH4D4Wnwd/HNvdUKFmFs+BJ+gE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yHsMAAADbAAAADwAAAAAAAAAAAAAAAACYAgAAZHJzL2Rv&#10;d25yZXYueG1sUEsFBgAAAAAEAAQA9QAAAIgDAAAAAA==&#10;" fillcolor="white [3201]" stroked="f" strokeweight=".5pt">
                      <v:textbox>
                        <w:txbxContent>
                          <w:p w:rsidR="00E21FAD" w:rsidRDefault="00E21FAD" w:rsidP="00E21FAD">
                            <w:r>
                              <w:t xml:space="preserve"> +5V</w:t>
                            </w:r>
                          </w:p>
                        </w:txbxContent>
                      </v:textbox>
                    </v:shape>
                    <v:group id="Group 59" o:spid="_x0000_s1074" style="position:absolute;left:31894;top:2806;width:2477;height:3232" coordorigin="25241,33921" coordsize="2476,32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line id="Straight Connector 60" o:spid="_x0000_s1075" style="position:absolute;visibility:visible;mso-wrap-style:square" from="26474,33921" to="26474,37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OOAb4AAADbAAAADwAAAGRycy9kb3ducmV2LnhtbERPPW/CMBDdkfofrKvUjThlQChgECBR&#10;ujbAwHaKjzgiPke2Q8K/rwckxqf3vdqMthUP8qFxrOA7y0EQV043XCs4nw7TBYgQkTW2jknBkwJs&#10;1h+TFRbaDfxHjzLWIoVwKFCBibErpAyVIYshcx1x4m7OW4wJ+lpqj0MKt62c5flcWmw4NRjsaG+o&#10;upe9VXDtd9EfT3I7lOP+x8wObdW7i1Jfn+N2CSLSGN/il/tXK5in9elL+gFy/Q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R044BvgAAANsAAAAPAAAAAAAAAAAAAAAAAKEC&#10;AABkcnMvZG93bnJldi54bWxQSwUGAAAAAAQABAD5AAAAjAMAAAAA&#10;" strokecolor="black [3213]" strokeweight="1.5pt"/>
                      <v:line id="Straight Connector 61" o:spid="_x0000_s1076" style="position:absolute;visibility:visible;mso-wrap-style:square" from="25241,33921" to="27717,33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rmsEAAADbAAAADwAAAGRycy9kb3ducmV2LnhtbESPQYvCMBSE7wv+h/CEva2pHmSpRlFB&#10;3atVD94ezbMpNi8lSW3332+EBY/DzHzDLNeDbcSTfKgdK5hOMhDEpdM1Vwou5/3XN4gQkTU2jknB&#10;LwVYr0YfS8y16/lEzyJWIkE45KjAxNjmUobSkMUwcS1x8u7OW4xJ+kpqj32C20bOsmwuLdacFgy2&#10;tDNUPorOKrh12+iPZ7npi2F3MLN9U3buqtTneNgsQEQa4jv83/7RCuZTeH1JP0C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yuawQAAANsAAAAPAAAAAAAAAAAAAAAA&#10;AKECAABkcnMvZG93bnJldi54bWxQSwUGAAAAAAQABAD5AAAAjwMAAAAA&#10;" strokecolor="black [3213]" strokeweight="1.5pt"/>
                    </v:group>
                    <v:group id="Group 62" o:spid="_x0000_s1077" style="position:absolute;left:31228;top:3835;width:3609;height:10097" coordorigin="7629,9360" coordsize="3609,100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oval id="Oval 63" o:spid="_x0000_s1078" style="position:absolute;left:7629;top:12679;width:3610;height:37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tlQMQA&#10;AADbAAAADwAAAGRycy9kb3ducmV2LnhtbESPQWsCMRSE74X+h/AK3mpWCypboxRtQZEKq+39sXnd&#10;LN28LJvUjf56UxA8DjPzDTNfRtuIE3W+dqxgNMxAEJdO11wp+Dp+PM9A+ICssXFMCs7kYbl4fJhj&#10;rl3PBZ0OoRIJwj5HBSaENpfSl4Ys+qFriZP34zqLIcmukrrDPsFtI8dZNpEWa04LBltaGSp/D39W&#10;wdruN3K2G03XW/NZ9N91cXmPUanBU3x7BREohnv41t5oBZMX+P+SfoB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rZUDEAAAA2wAAAA8AAAAAAAAAAAAAAAAAmAIAAGRycy9k&#10;b3ducmV2LnhtbFBLBQYAAAAABAAEAPUAAACJAwAAAAA=&#10;" fillcolor="white [3212]" strokecolor="black [3213]" strokeweight="2pt"/>
                      <v:group id="Group 448" o:spid="_x0000_s1079" style="position:absolute;left:8658;top:13515;width:1568;height:2140;rotation:90" coordsize="157162,2143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1sR9sEAAADcAAAADwAA&#10;AAAAAAAAAAAAAACqAgAAZHJzL2Rvd25yZXYueG1sUEsFBgAAAAAEAAQA+gAAAJgDAAAAAA==&#10;">
                        <v:shape id="Isosceles Triangle 449" o:spid="_x0000_s1080" type="#_x0000_t5" style="position:absolute;left:-19382;top:28907;width:185740;height:14697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fDsYA&#10;AADcAAAADwAAAGRycy9kb3ducmV2LnhtbESPQWvCQBSE7wX/w/KE3upGScVGV6mFir0Umqh4fGSf&#10;STD7Nuyumv77bkHwOMzMN8xi1ZtWXMn5xrKC8SgBQVxa3XClYFd8vsxA+ICssbVMCn7Jw2o5eFpg&#10;pu2Nf+iah0pECPsMFdQhdJmUvqzJoB/Zjjh6J+sMhihdJbXDW4SbVk6SZCoNNhwXauzoo6bynF+M&#10;gsP3+mtf7IrZxo3T11O3Pm4n+VGp52H/PgcRqA+P8L291QrS9A3+z8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KfDsYAAADcAAAADwAAAAAAAAAAAAAAAACYAgAAZHJz&#10;L2Rvd25yZXYueG1sUEsFBgAAAAAEAAQA9QAAAIsDAAAAAA==&#10;" fillcolor="black [3213]" strokecolor="black [3213]" strokeweight="2pt"/>
                        <v:line id="Straight Connector 450" o:spid="_x0000_s1081" style="position:absolute;visibility:visible;mso-wrap-style:square" from="157162,0" to="157162,214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Jz+cAAAADcAAAADwAAAGRycy9kb3ducmV2LnhtbERPz2vCMBS+D/wfwhO8zVTZhlSjqODc&#10;dVUP3h7Nsyk2LyVJbf3vzWGw48f3e7UZbCMe5EPtWMFsmoEgLp2uuVJwPh3eFyBCRNbYOCYFTwqw&#10;WY/eVphr1/MvPYpYiRTCIUcFJsY2lzKUhiyGqWuJE3dz3mJM0FdSe+xTuG3kPMu+pMWaU4PBlvaG&#10;ynvRWQXXbhf98SS3fTHsv8380JSduyg1GQ/bJYhIQ/wX/7l/tIKPzzQ/nUlHQK5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zCc/nAAAAA3AAAAA8AAAAAAAAAAAAAAAAA&#10;oQIAAGRycy9kb3ducmV2LnhtbFBLBQYAAAAABAAEAPkAAACOAwAAAAA=&#10;" strokecolor="black [3213]" strokeweight="1.5pt"/>
                      </v:group>
                      <v:line id="Straight Connector 451" o:spid="_x0000_s1082" style="position:absolute;visibility:visible;mso-wrap-style:square" from="9534,9360" to="9534,19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7WYsMAAADcAAAADwAAAGRycy9kb3ducmV2LnhtbESPQWsCMRSE7wX/Q3iCt5pVbJHVKCpo&#10;e+2qB2+PzXOzuHlZkqy7/fdNodDjMDPfMOvtYBvxJB9qxwpm0wwEcel0zZWCy/n4ugQRIrLGxjEp&#10;+KYA283oZY25dj1/0bOIlUgQDjkqMDG2uZShNGQxTF1LnLy78xZjkr6S2mOf4LaR8yx7lxZrTgsG&#10;WzoYKh9FZxXcun30H2e564vhcDLzY1N27qrUZDzsViAiDfE//Nf+1AoWbzP4PZOOgN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O1mLDAAAA3AAAAA8AAAAAAAAAAAAA&#10;AAAAoQIAAGRycy9kb3ducmV2LnhtbFBLBQYAAAAABAAEAPkAAACRAwAAAAA=&#10;" strokecolor="black [3213]" strokeweight="1.5pt"/>
                    </v:group>
                    <v:group id="Group 452" o:spid="_x0000_s1083" style="position:absolute;left:35504;top:6038;width:3515;height:3610" coordorigin="13239,8953" coordsize="3514,36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octKcYAAADcAAAADwAAAGRycy9kb3ducmV2LnhtbESPQWvCQBSE7wX/w/KE&#10;3ppNbFMkZhURKx5CoSqU3h7ZZxLMvg3ZbRL/fbdQ6HGYmW+YfDOZVgzUu8aygiSKQRCXVjdcKbic&#10;356WIJxH1thaJgV3crBZzx5yzLQd+YOGk69EgLDLUEHtfZdJ6cqaDLrIdsTBu9reoA+yr6TucQxw&#10;08pFHL9Kgw2HhRo72tVU3k7fRsFhxHH7nOyH4nbd3b/O6ftnkZBSj/NpuwLhafL/4b/2USt4SR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hy0pxgAAANwA&#10;AAAPAAAAAAAAAAAAAAAAAKoCAABkcnMvZG93bnJldi54bWxQSwUGAAAAAAQABAD6AAAAnQMAAAAA&#10;">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453" o:spid="_x0000_s1084" type="#_x0000_t38" style="position:absolute;left:13239;top:8953;width:3144;height:2667;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VR78YAAADcAAAADwAAAGRycy9kb3ducmV2LnhtbESPQWsCMRSE7wX/Q3hCbzVrrSKrUaxY&#10;Wnqqbmnp7ZE8d1c3L0uSrtt/3xSEHoeZ+YZZrnvbiI58qB0rGI8yEMTamZpLBe/F090cRIjIBhvH&#10;pOCHAqxXg5sl5sZdeE/dIZYiQTjkqKCKsc2lDLoii2HkWuLkHZ23GJP0pTQeLwluG3mfZTNpsea0&#10;UGFL24r0+fBtFZyfPx+p25q573cfr1+ncaH1W6HU7bDfLEBE6uN/+Np+MQoephP4O5OO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FUe/GAAAA3AAAAA8AAAAAAAAA&#10;AAAAAAAAoQIAAGRycy9kb3ducmV2LnhtbFBLBQYAAAAABAAEAPkAAACUAwAAAAA=&#10;" adj="10800" strokecolor="#00b050" strokeweight="1.5pt">
                        <v:stroke endarrow="block"/>
                      </v:shape>
                      <v:shape id="Curved Connector 454" o:spid="_x0000_s1085" type="#_x0000_t38" style="position:absolute;left:13611;top:9896;width:3143;height:2667;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zJm8YAAADcAAAADwAAAGRycy9kb3ducmV2LnhtbESPQWsCMRSE74X+h/AKvdWsRUW2RmlF&#10;afHUumLx9kieu1s3L0uSruu/NwWhx2FmvmFmi942oiMfascKhoMMBLF2puZSwa5YP01BhIhssHFM&#10;Ci4UYDG/v5thbtyZv6jbxlIkCIccFVQxtrmUQVdkMQxcS5y8o/MWY5K+lMbjOcFtI5+zbCIt1pwW&#10;KmxpWZE+bX+tgtP79xt1SzP1/Wq/OfwMC60/C6UeH/rXFxCR+vgfvrU/jILReAR/Z9IRk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syZvGAAAA3AAAAA8AAAAAAAAA&#10;AAAAAAAAoQIAAGRycy9kb3ducmV2LnhtbFBLBQYAAAAABAAEAPkAAACUAwAAAAA=&#10;" adj="10800" strokecolor="#00b050" strokeweight="1.5pt">
                        <v:stroke endarrow="block"/>
                      </v:shape>
                    </v:group>
                    <v:group id="Group 462" o:spid="_x0000_s1086" style="position:absolute;left:27883;top:23895;width:10655;height:1708;rotation:90" coordorigin="-4473,4473" coordsize="10667,17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QZ6fMQAAADcAAAA&#10;DwAAAAAAAAAAAAAAAACqAgAAZHJzL2Rvd25yZXYueG1sUEsFBgAAAAAEAAQA+gAAAJsDAAAAAA==&#10;">
                      <v:group id="Group 463" o:spid="_x0000_s1087" style="position:absolute;left:-1235;top:4473;width:4190;height:1715" coordorigin="-1235,4473" coordsize="16097,36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dCD8YAAADcAAAADwAAAGRycy9kb3ducmV2LnhtbESPQWvCQBSE7wX/w/IK&#10;3ppNtA2SZhWRKh5CoSqU3h7ZZxLMvg3ZbRL/fbdQ6HGYmW+YfDOZVgzUu8aygiSKQRCXVjdcKbic&#10;908rEM4ja2wtk4I7OdisZw85ZtqO/EHDyVciQNhlqKD2vsukdGVNBl1kO+LgXW1v0AfZV1L3OAa4&#10;aeUijlNpsOGwUGNHu5rK2+nbKDiMOG6XydtQ3K67+9f55f2zSEip+eO0fQXhafL/4b/2USt4Tp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p0IPxgAAANwA&#10;AAAPAAAAAAAAAAAAAAAAAKoCAABkcnMvZG93bnJldi54bWxQSwUGAAAAAAQABAD6AAAAnQMAAAAA&#10;">
                        <v:line id="Straight Connector 464" o:spid="_x0000_s1088" style="position:absolute;visibility:visible;mso-wrap-style:square" from="98,4568" to="2765,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W/R8IAAADcAAAADwAAAGRycy9kb3ducmV2LnhtbESPQYvCMBSE74L/ITzBm6aKiHSN4grq&#10;XrfqwdujeduUbV5Kktruv98sLHgcZuYbZrsfbCOe5EPtWMFinoEgLp2uuVJwu55mGxAhImtsHJOC&#10;Hwqw341HW8y16/mTnkWsRIJwyFGBibHNpQylIYth7lri5H05bzEm6SupPfYJbhu5zLK1tFhzWjDY&#10;0tFQ+V10VsGje4/+cpWHvhiOZ7M8NWXn7kpNJ8PhDUSkIb7C/+0PrWC1XsHfmXQE5O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ZW/R8IAAADcAAAADwAAAAAAAAAAAAAA&#10;AAChAgAAZHJzL2Rvd25yZXYueG1sUEsFBgAAAAAEAAQA+QAAAJADAAAAAA==&#10;" strokecolor="black [3213]" strokeweight="1.5pt"/>
                        <v:line id="Straight Connector 465" o:spid="_x0000_s1089" style="position:absolute;flip:x;visibility:visible;mso-wrap-style:square" from="2765,4568" to="5432,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WPPsUAAADcAAAADwAAAGRycy9kb3ducmV2LnhtbESPzWrDMBCE74W+g9hCb43s4oTiRDFt&#10;SUvIIdT5uS/WRja1VsZSHffto0Agx2FmvmEWxWhbMVDvG8cK0kkCgrhyumGj4LD/enkD4QOyxtYx&#10;KfgnD8Xy8WGBuXZnLmnYBSMihH2OCuoQulxKX9Vk0U9cRxy9k+sthih7I3WP5wi3rXxNkpm02HBc&#10;qLGjz5qq392fVbBC/Z2Vm+lK77c/xmRjmnwcU6Wen8b3OYhAY7iHb+21VpDNpnA9E4+AXF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IWPPsUAAADcAAAADwAAAAAAAAAA&#10;AAAAAAChAgAAZHJzL2Rvd25yZXYueG1sUEsFBgAAAAAEAAQA+QAAAJMDAAAAAA==&#10;" strokecolor="black [3213]" strokeweight="1.5pt"/>
                        <v:line id="Straight Connector 466" o:spid="_x0000_s1090" style="position:absolute;visibility:visible;mso-wrap-style:square" from="5527,4473" to="8194,7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uEq8MAAADcAAAADwAAAGRycy9kb3ducmV2LnhtbESPQWvCQBSE7wX/w/KE3uqmUoJEV7GC&#10;2qtRD94e2ddsaPZt2N2Y9N93C4LHYWa+YVab0bbiTj40jhW8zzIQxJXTDdcKLuf92wJEiMgaW8ek&#10;4JcCbNaTlxUW2g18onsZa5EgHApUYGLsCilDZchimLmOOHnfzluMSfpaao9DgttWzrMslxYbTgsG&#10;O9oZqn7K3iq49Z/RH89yO5Tj7mDm+7bq3VWp1+m4XYKINMZn+NH+0go+8hz+z6Qj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LhKvDAAAA3AAAAA8AAAAAAAAAAAAA&#10;AAAAoQIAAGRycy9kb3ducmV2LnhtbFBLBQYAAAAABAAEAPkAAACRAwAAAAA=&#10;" strokecolor="black [3213]" strokeweight="1.5pt"/>
                        <v:line id="Straight Connector 467" o:spid="_x0000_s1091" style="position:absolute;flip:x;visibility:visible;mso-wrap-style:square" from="8194,4473" to="10861,7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u00sUAAADcAAAADwAAAGRycy9kb3ducmV2LnhtbESPzWrDMBCE74W+g9hCbons4qbBsRza&#10;koSSQ2j+7ou1lU2tlbGUxH37KhDocZiZb5hiMdhWXKj3jWMF6SQBQVw53bBRcDysxjMQPiBrbB2T&#10;gl/ysCgfHwrMtbvyji77YESEsM9RQR1Cl0vpq5os+onriKP37XqLIcreSN3jNcJtK5+TZCotNhwX&#10;auzoo6bqZ3+2Cpao19lu87LUh+2XMdmQJu+nVKnR0/A2BxFoCP/he/tTK8imr3A7E4+AL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xu00sUAAADcAAAADwAAAAAAAAAA&#10;AAAAAAChAgAAZHJzL2Rvd25yZXYueG1sUEsFBgAAAAAEAAQA+QAAAJMDAAAAAA==&#10;" strokecolor="black [3213]" strokeweight="1.5pt"/>
                        <v:line id="Straight Connector 468" o:spid="_x0000_s1092" style="position:absolute;visibility:visible;mso-wrap-style:square" from="10861,4473" to="13528,7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i1Qr8AAADcAAAADwAAAGRycy9kb3ducmV2LnhtbERPy4rCMBTdC/5DuAOz03RERDpGUcHH&#10;1uosZndp7jTF5qYkqe38vVkILg/nvdoMthEP8qF2rOBrmoEgLp2uuVJwux4mSxAhImtsHJOCfwqw&#10;WY9HK8y16/lCjyJWIoVwyFGBibHNpQylIYth6lrixP05bzEm6CupPfYp3DZylmULabHm1GCwpb2h&#10;8l50VsFvt4v+dJXbvhj2RzM7NGXnfpT6/Bi23yAiDfEtfrnPWsF8kdamM+kIyPU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Ni1Qr8AAADcAAAADwAAAAAAAAAAAAAAAACh&#10;AgAAZHJzL2Rvd25yZXYueG1sUEsFBgAAAAAEAAQA+QAAAI0DAAAAAA==&#10;" strokecolor="black [3213]" strokeweight="1.5pt"/>
                        <v:line id="Straight Connector 469" o:spid="_x0000_s1093" style="position:absolute;flip:x;visibility:visible;mso-wrap-style:square" from="13528,6092" to="14862,7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iFO8UAAADcAAAADwAAAGRycy9kb3ducmV2LnhtbESPzWrDMBCE74W+g9hCbons4obGsRza&#10;koSSQ2j+7ou1lU2tlbGUxH37KhDocZiZb5hiMdhWXKj3jWMF6SQBQVw53bBRcDysxq8gfEDW2Dom&#10;Bb/kYVE+PhSYa3flHV32wYgIYZ+jgjqELpfSVzVZ9BPXEUfv2/UWQ5S9kbrHa4TbVj4nyVRabDgu&#10;1NjRR03Vz/5sFSxRr7Pd5mWpD9svY7IhTd5PqVKjp+FtDiLQEP7D9/anVpBNZ3A7E4+AL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ciFO8UAAADcAAAADwAAAAAAAAAA&#10;AAAAAAChAgAAZHJzL2Rvd25yZXYueG1sUEsFBgAAAAAEAAQA+QAAAJMDAAAAAA==&#10;" strokecolor="black [3213]" strokeweight="1.5pt"/>
                        <v:line id="Straight Connector 470" o:spid="_x0000_s1094" style="position:absolute;flip:x;visibility:visible;mso-wrap-style:square" from="-1235,4473" to="98,6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u6e8IAAADcAAAADwAAAGRycy9kb3ducmV2LnhtbERPz2vCMBS+C/sfwhvspmmlc6Oalk1U&#10;hgdZdd4fzVta1ryUJtPuv18OgseP7/eqHG0nLjT41rGCdJaAIK6dbtko+Dptp68gfEDW2DkmBX/k&#10;oSweJivMtbtyRZdjMCKGsM9RQRNCn0vp64Ys+pnriSP37QaLIcLBSD3gNYbbTs6TZCEtthwbGuxp&#10;3VD9c/y1Cjaod1m1f97o0+HTmGxMk/dzqtTT4/i2BBFoDHfxzf2hFWQvcX48E4+AL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Su6e8IAAADcAAAADwAAAAAAAAAAAAAA&#10;AAChAgAAZHJzL2Rvd25yZXYueG1sUEsFBgAAAAAEAAQA+QAAAJADAAAAAA==&#10;" strokecolor="black [3213]" strokeweight="1.5pt"/>
                      </v:group>
                      <v:line id="Straight Connector 471" o:spid="_x0000_s1095" style="position:absolute;visibility:visible;mso-wrap-style:square" from="-4473,5330" to="-1235,5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uKAsMAAADcAAAADwAAAGRycy9kb3ducmV2LnhtbESPQWsCMRSE7wX/Q3iCt5pVpJXVKCpo&#10;e+2qB2+PzXOzuHlZkqy7/fdNodDjMDPfMOvtYBvxJB9qxwpm0wwEcel0zZWCy/n4ugQRIrLGxjEp&#10;+KYA283oZY25dj1/0bOIlUgQDjkqMDG2uZShNGQxTF1LnLy78xZjkr6S2mOf4LaR8yx7kxZrTgsG&#10;WzoYKh9FZxXcun30H2e564vhcDLzY1N27qrUZDzsViAiDfE//Nf+1AoW7zP4PZOOgN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7igLDAAAA3AAAAA8AAAAAAAAAAAAA&#10;AAAAoQIAAGRycy9kb3ducmV2LnhtbFBLBQYAAAAABAAEAPkAAACRAwAAAAA=&#10;" strokecolor="black [3213]" strokeweight="1.5pt"/>
                      <v:line id="Straight Connector 472" o:spid="_x0000_s1096" style="position:absolute;visibility:visible;mso-wrap-style:square" from="2955,5235" to="6194,5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kUdcQAAADcAAAADwAAAGRycy9kb3ducmV2LnhtbESPwWrDMBBE74X+g9hCb40cU9rgRAlJ&#10;IGmutdNDb4u1sUyslZHk2P37qFDocZiZN8xqM9lO3MiH1rGC+SwDQVw73XKj4FwdXhYgQkTW2Dkm&#10;BT8UYLN+fFhhod3In3QrYyMShEOBCkyMfSFlqA1ZDDPXEyfv4rzFmKRvpPY4JrjtZJ5lb9Jiy2nB&#10;YE97Q/W1HKyC72EX/Uclt2M57Y8mP3T14L6Uen6atksQkab4H/5rn7SC1/ccfs+k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6RR1xAAAANwAAAAPAAAAAAAAAAAA&#10;AAAAAKECAABkcnMvZG93bnJldi54bWxQSwUGAAAAAAQABAD5AAAAkgMAAAAA&#10;" strokecolor="black [3213]" strokeweight="1.5pt"/>
                    </v:group>
                    <v:group id="Group 473" o:spid="_x0000_s1097" style="position:absolute;left:31422;top:27136;width:3607;height:10097" coordsize="3609,100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n7U0sUAAADcAAAADwAAAGRycy9kb3ducmV2LnhtbESPQWvCQBSE7wX/w/IE&#10;b7qJWi3RVURUPEihWii9PbLPJJh9G7JrEv+9WxB6HGbmG2a57kwpGqpdYVlBPIpAEKdWF5wp+L7s&#10;hx8gnEfWWFomBQ9ysF713paYaNvyFzVnn4kAYZeggtz7KpHSpTkZdCNbEQfvamuDPsg6k7rGNsBN&#10;KcdRNJMGCw4LOVa0zSm9ne9GwaHFdjOJd83pdt0+fi/vnz+nmJQa9LvNAoSnzv+HX+2jVjCdT+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5+1NLFAAAA3AAA&#10;AA8AAAAAAAAAAAAAAAAAqgIAAGRycy9kb3ducmV2LnhtbFBLBQYAAAAABAAEAPoAAACcAwAAAAA=&#10;">
                      <v:oval id="Oval 474" o:spid="_x0000_s1098" style="position:absolute;top:3319;width:3609;height:37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DNDcUA&#10;AADcAAAADwAAAGRycy9kb3ducmV2LnhtbESPQWsCMRSE74L/ITyhN81apMrWKKIVLKWFVXt/bF43&#10;Szcvyya6qb/eFAo9DjPzDbNcR9uIK3W+dqxgOslAEJdO11wpOJ/24wUIH5A1No5JwQ95WK+GgyXm&#10;2vVc0PUYKpEg7HNUYEJocyl9aciin7iWOHlfrrMYkuwqqTvsE9w28jHLnqTFmtOCwZa2hsrv48Uq&#10;2NmPg1y8Tee7V/Ne9J91cXuJUamHUdw8gwgUw3/4r33QCmbzGfyeSUd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4M0NxQAAANwAAAAPAAAAAAAAAAAAAAAAAJgCAABkcnMv&#10;ZG93bnJldi54bWxQSwUGAAAAAAQABAD1AAAAigMAAAAA&#10;" fillcolor="white [3212]" strokecolor="black [3213]" strokeweight="2pt"/>
                      <v:group id="Group 475" o:spid="_x0000_s1099" style="position:absolute;left:1028;top:4155;width:1568;height:2140;rotation:90" coordorigin="1028,4155" coordsize="1571,2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2dNXFAAAA3AAA&#10;AA8AAAAAAAAAAAAAAAAAqgIAAGRycy9kb3ducmV2LnhtbFBLBQYAAAAABAAEAPoAAACcAwAAAAA=&#10;">
                        <v:shape id="Isosceles Triangle 476" o:spid="_x0000_s1100" type="#_x0000_t5" style="position:absolute;left:834;top:4444;width:1858;height:147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HBwcYA&#10;AADcAAAADwAAAGRycy9kb3ducmV2LnhtbESPQWvCQBSE74X+h+UJvdWNYlWiq1TBohehiYrHR/aZ&#10;BLNvw+5W03/fFYQeh5n5hpkvO9OIGzlfW1Yw6CcgiAuray4VHPLN+xSED8gaG8uk4Jc8LBevL3NM&#10;tb3zN92yUIoIYZ+igiqENpXSFxUZ9H3bEkfvYp3BEKUrpXZ4j3DTyGGSjKXBmuNChS2tKyqu2Y9R&#10;cNqvdsf8kE+/3GD0cWlX5+0wOyv11us+ZyACdeE//GxvtYLRZAyP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5HBwcYAAADcAAAADwAAAAAAAAAAAAAAAACYAgAAZHJz&#10;L2Rvd25yZXYueG1sUEsFBgAAAAAEAAQA9QAAAIsDAAAAAA==&#10;" fillcolor="black [3213]" strokecolor="black [3213]" strokeweight="2pt"/>
                        <v:line id="Straight Connector 477" o:spid="_x0000_s1101" style="position:absolute;visibility:visible;mso-wrap-style:square" from="2599,4155" to="2599,6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637cMAAADcAAAADwAAAGRycy9kb3ducmV2LnhtbESPQWsCMRSE74L/ITyhN80qUstqFBW0&#10;vXa1B2+PzXOzuHlZkqy7/fdNodDjMDPfMJvdYBvxJB9qxwrmswwEcel0zZWC6+U0fQMRIrLGxjEp&#10;+KYAu+14tMFcu54/6VnESiQIhxwVmBjbXMpQGrIYZq4lTt7deYsxSV9J7bFPcNvIRZa9Sos1pwWD&#10;LR0NlY+iswpu3SH694vc98VwPJvFqSk796XUy2TYr0FEGuJ/+K/9oRUsVyv4PZOOgN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et+3DAAAA3AAAAA8AAAAAAAAAAAAA&#10;AAAAoQIAAGRycy9kb3ducmV2LnhtbFBLBQYAAAAABAAEAPkAAACRAwAAAAA=&#10;" strokecolor="black [3213]" strokeweight="1.5pt"/>
                      </v:group>
                      <v:line id="Straight Connector 478" o:spid="_x0000_s1102" style="position:absolute;visibility:visible;mso-wrap-style:square" from="1905,0" to="1905,10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Ejn8AAAADcAAAADwAAAGRycy9kb3ducmV2LnhtbERPz2vCMBS+D/wfwhO8zVQZm1SjqODc&#10;dVUP3h7Nsyk2LyVJbf3vzWGw48f3e7UZbCMe5EPtWMFsmoEgLp2uuVJwPh3eFyBCRNbYOCYFTwqw&#10;WY/eVphr1/MvPYpYiRTCIUcFJsY2lzKUhiyGqWuJE3dz3mJM0FdSe+xTuG3kPMs+pcWaU4PBlvaG&#10;ynvRWQXXbhf98SS3fTHsv8380JSduyg1GQ/bJYhIQ/wX/7l/tIKPr7Q2nUlHQK5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kBI5/AAAAA3AAAAA8AAAAAAAAAAAAAAAAA&#10;oQIAAGRycy9kb3ducmV2LnhtbFBLBQYAAAAABAAEAPkAAACOAwAAAAA=&#10;" strokecolor="black [3213]" strokeweight="1.5pt"/>
                    </v:group>
                    <v:group id="Group 486" o:spid="_x0000_s1103" style="position:absolute;left:35613;top:28755;width:3512;height:3607" coordsize="351450,3609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wHbcYAAADcAAAADwAAAGRycy9kb3ducmV2LnhtbESPQWvCQBSE7wX/w/KE&#10;3uomthVJ3YQgKh6kUC2U3h7ZZxKSfRuyaxL/fbdQ6HGYmW+YTTaZVgzUu9qygngRgSAurK65VPB5&#10;2T+tQTiPrLG1TAru5CBLZw8bTLQd+YOGsy9FgLBLUEHlfZdI6YqKDLqF7YiDd7W9QR9kX0rd4xjg&#10;ppXLKFpJgzWHhQo72lZUNOebUXAYccyf491waq7b+/fl9f3rFJNSj/MpfwPhafL/4b/2US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3AdtxgAAANwA&#10;AAAPAAAAAAAAAAAAAAAAAKoCAABkcnMvZG93bnJldi54bWxQSwUGAAAAAAQABAD6AAAAnQMAAAAA&#10;">
                      <v:shape id="Curved Connector 487" o:spid="_x0000_s1104" type="#_x0000_t38" style="position:absolute;width:314325;height:26670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4uF8cAAADcAAAADwAAAGRycy9kb3ducmV2LnhtbESPT2vCQBTE74LfYXlCb7ppKa1E19CG&#10;BizUg38O8fbMPpNg9m2aXTXtp+8WBI/DzPyGmSe9acSFOldbVvA4iUAQF1bXXCrYbbPxFITzyBob&#10;y6Tghxwki+FgjrG2V17TZeNLESDsYlRQed/GUrqiIoNuYlvi4B1tZ9AH2ZVSd3gNcNPIpyh6kQZr&#10;DgsVtpRWVJw2Z6MgP6x29PHVfOb4vs+zlU2j799UqYdR/zYD4an39/CtvdQKnqev8H8mHA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Li4XxwAAANwAAAAPAAAAAAAA&#10;AAAAAAAAAKECAABkcnMvZG93bnJldi54bWxQSwUGAAAAAAQABAD5AAAAlQMAAAAA&#10;" adj="10800" strokecolor="red" strokeweight="1.5pt">
                        <v:stroke endarrow="block"/>
                      </v:shape>
                      <v:shape id="Curved Connector 488" o:spid="_x0000_s1105" type="#_x0000_t38" style="position:absolute;left:37125;top:94275;width:314325;height:26670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G6ZcQAAADcAAAADwAAAGRycy9kb3ducmV2LnhtbERPTWvCQBC9F/oflin01mwqpUh0FRsq&#10;tNAcjDnE25gdk9DsbMxuNfXXuwfB4+N9z5ej6cSJBtdaVvAaxSCIK6tbrhUU2/XLFITzyBo7y6Tg&#10;nxwsF48Pc0y0PfOGTrmvRQhhl6CCxvs+kdJVDRl0ke2JA3ewg0Ef4FBLPeA5hJtOTuL4XRpsOTQ0&#10;2FPaUPWb/xkF5T4r6POn+y7xY1euM5vGx0uq1PPTuJqB8DT6u/jm/tIK3qZhbTgTjoBcX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bplxAAAANwAAAAPAAAAAAAAAAAA&#10;AAAAAKECAABkcnMvZG93bnJldi54bWxQSwUGAAAAAAQABAD5AAAAkgMAAAAA&#10;" adj="10800" strokecolor="red" strokeweight="1.5pt">
                        <v:stroke endarrow="block"/>
                      </v:shape>
                    </v:group>
                  </v:group>
                  <v:group id="Group 489" o:spid="_x0000_s1106" style="position:absolute;left:24469;top:20097;width:8773;height:1134;flip:x" coordsize="459740,857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eVhJ8QAAADcAAAA&#10;DwAAAAAAAAAAAAAAAACqAgAAZHJzL2Rvd25yZXYueG1sUEsFBgAAAAAEAAQA+gAAAJsDAAAAAA==&#10;">
                    <v:line id="Straight Connector 490" o:spid="_x0000_s1107" style="position:absolute;rotation:-90;flip:x y;visibility:visible;mso-wrap-style:square" from="201295,-153670" to="201295,248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HO3sIAAADcAAAADwAAAGRycy9kb3ducmV2LnhtbERPW2vCMBR+F/YfwhnsbaYbQ1xtlDHw&#10;toF0bi99OyTHpticlCZq/ffmYeDjx3cvFoNrxZn60HhW8DLOQBBrbxquFfz9Lp+nIEJENth6JgVX&#10;CrCYP4wKzI2/8A+d97EWKYRDjgpsjF0uZdCWHIax74gTd/C9w5hgX0vT4yWFu1a+ZtlEOmw4NVjs&#10;6NOSPu5PTsGqDKWe6qVef8nvqvLbQ7OzUqmnx+FjBiLSEO/if/fGKHh7T/PTmXQE5P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HO3sIAAADcAAAADwAAAAAAAAAAAAAA&#10;AAChAgAAZHJzL2Rvd25yZXYueG1sUEsFBgAAAAAEAAQA+QAAAJADAAAAAA==&#10;" strokecolor="black [3213]" strokeweight="1.5pt"/>
                    <v:oval id="Oval 491" o:spid="_x0000_s1108" style="position:absolute;left:402590;width:57150;height:85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uIb8YA&#10;AADcAAAADwAAAGRycy9kb3ducmV2LnhtbESPX0vDMBTF3wW/Q7iDvbm0MnSry4a4CROZ0P15vzTX&#10;pqy5KU22Rj+9EQQfD+ec3+EsVtG24kq9bxwryCcZCOLK6YZrBcfD690MhA/IGlvHpOCLPKyWtzcL&#10;LLQbuKTrPtQiQdgXqMCE0BVS+sqQRT9xHXHyPl1vMSTZ11L3OCS4beV9lj1Iiw2nBYMdvRiqzvuL&#10;VbC2H1s5e88f129mVw6npvzexKjUeBSfn0AEiuE//NfeagXTeQ6/Z9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uIb8YAAADcAAAADwAAAAAAAAAAAAAAAACYAgAAZHJz&#10;L2Rvd25yZXYueG1sUEsFBgAAAAAEAAQA9QAAAIsDAAAAAA==&#10;" fillcolor="white [3212]" strokecolor="black [3213]" strokeweight="2pt"/>
                  </v:group>
                </v:group>
                <v:shape id="Text Box 494" o:spid="_x0000_s1109" type="#_x0000_t202" style="position:absolute;left:15356;top:4381;width:5810;height:4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8P/sYA&#10;AADcAAAADwAAAGRycy9kb3ducmV2LnhtbESPX0uFQBTE34O+w3KCXuK6ltYtc5WI6l56S/tDbwf3&#10;pJJ7VtxN7du3QdDjMDO/YfJyNYOYaXK9ZQWnUQyCuLG651bBc32/uQThPLLGwTIp+CYHZXF4kGOm&#10;7cJPNFe+FQHCLkMFnfdjJqVrOjLoIjsSB+/DTgZ9kFMr9YRLgJtBnsXxhTTYc1jocKTbjprP6sso&#10;eD9p3x7d+vCyJOfJeLeb6+2rrpU6PlpvrkF4Wv1/+K+91wrSqxR+z4QjI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8P/sYAAADcAAAADwAAAAAAAAAAAAAAAACYAgAAZHJz&#10;L2Rvd25yZXYueG1sUEsFBgAAAAAEAAQA9QAAAIsDAAAAAA==&#10;" fillcolor="white [3201]" stroked="f" strokeweight=".5pt">
                  <v:textbox>
                    <w:txbxContent>
                      <w:p w:rsidR="00665D11" w:rsidRPr="00665D11" w:rsidRDefault="00665D11" w:rsidP="00665D11">
                        <w:pPr>
                          <w:jc w:val="center"/>
                          <w:rPr>
                            <w14:textOutline w14:w="9525" w14:cap="rnd" w14:cmpd="sng" w14:algn="ctr">
                              <w14:solidFill>
                                <w14:srgbClr w14:val="00B050"/>
                              </w14:solidFill>
                              <w14:prstDash w14:val="solid"/>
                              <w14:bevel/>
                            </w14:textOutline>
                          </w:rPr>
                        </w:pPr>
                        <w:r w:rsidRPr="00665D11">
                          <w:rPr>
                            <w14:textOutline w14:w="9525" w14:cap="rnd" w14:cmpd="sng" w14:algn="ctr">
                              <w14:solidFill>
                                <w14:srgbClr w14:val="00B050"/>
                              </w14:solidFill>
                              <w14:prstDash w14:val="solid"/>
                              <w14:bevel/>
                            </w14:textOutline>
                          </w:rPr>
                          <w:t>Green</w:t>
                        </w:r>
                      </w:p>
                      <w:p w:rsidR="00665D11" w:rsidRPr="00665D11" w:rsidRDefault="00665D11" w:rsidP="00665D11">
                        <w:pPr>
                          <w:jc w:val="center"/>
                          <w:rPr>
                            <w14:textOutline w14:w="9525" w14:cap="rnd" w14:cmpd="sng" w14:algn="ctr">
                              <w14:solidFill>
                                <w14:srgbClr w14:val="00B050"/>
                              </w14:solidFill>
                              <w14:prstDash w14:val="solid"/>
                              <w14:bevel/>
                            </w14:textOutline>
                          </w:rPr>
                        </w:pPr>
                        <w:r w:rsidRPr="00665D11">
                          <w:rPr>
                            <w14:textOutline w14:w="9525" w14:cap="rnd" w14:cmpd="sng" w14:algn="ctr">
                              <w14:solidFill>
                                <w14:srgbClr w14:val="00B050"/>
                              </w14:solidFill>
                              <w14:prstDash w14:val="solid"/>
                              <w14:bevel/>
                            </w14:textOutline>
                          </w:rPr>
                          <w:t>LED</w:t>
                        </w:r>
                      </w:p>
                    </w:txbxContent>
                  </v:textbox>
                </v:shape>
                <v:shape id="Text Box 494" o:spid="_x0000_s1110" type="#_x0000_t202" style="position:absolute;left:15980;top:20564;width:5810;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BtxMYA&#10;AADcAAAADwAAAGRycy9kb3ducmV2LnhtbESPQWvCQBSE70L/w/IKvYhuorRKdJUithVvNWrp7ZF9&#10;JqHZtyG7TdJ/7xYEj8PMfMMs172pREuNKy0riMcRCOLM6pJzBcf0bTQH4TyyxsoyKfgjB+vVw2CJ&#10;ibYdf1J78LkIEHYJKii8rxMpXVaQQTe2NXHwLrYx6INscqkb7ALcVHISRS/SYMlhocCaNgVlP4df&#10;o+B7mH/tXf9+6qbP03r70aazs06VenrsXxcgPPX+Hr61d1rBJI7h/0w4AnJ1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oBtxMYAAADcAAAADwAAAAAAAAAAAAAAAACYAgAAZHJz&#10;L2Rvd25yZXYueG1sUEsFBgAAAAAEAAQA9QAAAIsDAAAAAA==&#10;" fillcolor="white [3201]" stroked="f" strokeweight=".5pt">
                  <v:textbox>
                    <w:txbxContent>
                      <w:p w:rsidR="00665D11" w:rsidRPr="00665D11" w:rsidRDefault="00665D11" w:rsidP="00665D11">
                        <w:pPr>
                          <w:pStyle w:val="NormalWeb"/>
                          <w:spacing w:before="0" w:beforeAutospacing="0" w:after="0" w:afterAutospacing="0"/>
                          <w:jc w:val="center"/>
                          <w:rPr>
                            <w:color w:val="FF0000"/>
                            <w14:textOutline w14:w="9525" w14:cap="rnd" w14:cmpd="sng" w14:algn="ctr">
                              <w14:solidFill>
                                <w14:srgbClr w14:val="FF0000"/>
                              </w14:solidFill>
                              <w14:prstDash w14:val="solid"/>
                              <w14:bevel/>
                            </w14:textOutline>
                          </w:rPr>
                        </w:pPr>
                        <w:r w:rsidRPr="00665D11">
                          <w:rPr>
                            <w:rFonts w:eastAsia="Malgun Gothic"/>
                            <w:color w:val="FF0000"/>
                            <w14:textOutline w14:w="9525" w14:cap="rnd" w14:cmpd="sng" w14:algn="ctr">
                              <w14:solidFill>
                                <w14:srgbClr w14:val="FF0000"/>
                              </w14:solidFill>
                              <w14:prstDash w14:val="solid"/>
                              <w14:bevel/>
                            </w14:textOutline>
                          </w:rPr>
                          <w:t>Red</w:t>
                        </w:r>
                      </w:p>
                      <w:p w:rsidR="00665D11" w:rsidRPr="00665D11" w:rsidRDefault="00665D11" w:rsidP="00665D11">
                        <w:pPr>
                          <w:pStyle w:val="NormalWeb"/>
                          <w:spacing w:before="0" w:beforeAutospacing="0" w:after="0" w:afterAutospacing="0"/>
                          <w:jc w:val="center"/>
                          <w:rPr>
                            <w:color w:val="FF0000"/>
                            <w14:textOutline w14:w="9525" w14:cap="rnd" w14:cmpd="sng" w14:algn="ctr">
                              <w14:solidFill>
                                <w14:srgbClr w14:val="FF0000"/>
                              </w14:solidFill>
                              <w14:prstDash w14:val="solid"/>
                              <w14:bevel/>
                            </w14:textOutline>
                          </w:rPr>
                        </w:pPr>
                        <w:r w:rsidRPr="00665D11">
                          <w:rPr>
                            <w:rFonts w:eastAsia="Malgun Gothic"/>
                            <w:color w:val="FF0000"/>
                            <w14:textOutline w14:w="9525" w14:cap="rnd" w14:cmpd="sng" w14:algn="ctr">
                              <w14:solidFill>
                                <w14:srgbClr w14:val="FF0000"/>
                              </w14:solidFill>
                              <w14:prstDash w14:val="solid"/>
                              <w14:bevel/>
                            </w14:textOutline>
                          </w:rPr>
                          <w:t>LED</w:t>
                        </w:r>
                      </w:p>
                    </w:txbxContent>
                  </v:textbox>
                </v:shape>
                <w10:anchorlock/>
              </v:group>
            </w:pict>
          </mc:Fallback>
        </mc:AlternateContent>
      </w:r>
      <w:r w:rsidR="0004074C" w:rsidRPr="0060400E">
        <w:br w:type="page"/>
      </w:r>
      <w:r w:rsidR="00C95C33" w:rsidRPr="00C95C33">
        <w:rPr>
          <w:sz w:val="28"/>
          <w:szCs w:val="28"/>
        </w:rPr>
        <w:lastRenderedPageBreak/>
        <w:t xml:space="preserve">Procedure </w:t>
      </w:r>
    </w:p>
    <w:p w:rsidR="0004074C" w:rsidRPr="0060400E" w:rsidRDefault="0004074C">
      <w:pPr>
        <w:jc w:val="both"/>
      </w:pPr>
    </w:p>
    <w:p w:rsidR="00E32104" w:rsidRPr="00C95C33" w:rsidRDefault="006A1F6D" w:rsidP="002B37BB">
      <w:pPr>
        <w:jc w:val="both"/>
        <w:rPr>
          <w:b/>
        </w:rPr>
      </w:pPr>
      <w:r w:rsidRPr="00C95C33">
        <w:rPr>
          <w:b/>
        </w:rPr>
        <w:t>Required Equipment:</w:t>
      </w:r>
    </w:p>
    <w:p w:rsidR="002B37BB" w:rsidRPr="0060400E" w:rsidRDefault="002B37BB" w:rsidP="002B37BB">
      <w:pPr>
        <w:pStyle w:val="ListParagraph"/>
        <w:numPr>
          <w:ilvl w:val="0"/>
          <w:numId w:val="7"/>
        </w:numPr>
        <w:jc w:val="both"/>
      </w:pPr>
      <w:r>
        <w:t>A selection of ¼ W resistors.</w:t>
      </w:r>
    </w:p>
    <w:p w:rsidR="00E32104" w:rsidRPr="0060400E" w:rsidRDefault="00E32104" w:rsidP="002B37BB">
      <w:pPr>
        <w:pStyle w:val="ListParagraph"/>
        <w:numPr>
          <w:ilvl w:val="0"/>
          <w:numId w:val="7"/>
        </w:numPr>
        <w:jc w:val="both"/>
      </w:pPr>
      <w:r w:rsidRPr="0060400E">
        <w:t>1 red LED</w:t>
      </w:r>
    </w:p>
    <w:p w:rsidR="006A1F6D" w:rsidRPr="0060400E" w:rsidRDefault="00E32104" w:rsidP="002B37BB">
      <w:pPr>
        <w:pStyle w:val="ListParagraph"/>
        <w:numPr>
          <w:ilvl w:val="0"/>
          <w:numId w:val="7"/>
        </w:numPr>
        <w:jc w:val="both"/>
      </w:pPr>
      <w:r w:rsidRPr="0060400E">
        <w:t>1 green LED</w:t>
      </w:r>
    </w:p>
    <w:p w:rsidR="006A1F6D" w:rsidRDefault="006A1F6D" w:rsidP="002B37BB">
      <w:pPr>
        <w:pStyle w:val="ListParagraph"/>
        <w:numPr>
          <w:ilvl w:val="0"/>
          <w:numId w:val="7"/>
        </w:numPr>
        <w:jc w:val="both"/>
      </w:pPr>
      <w:r w:rsidRPr="0060400E">
        <w:t xml:space="preserve">1 </w:t>
      </w:r>
      <w:r w:rsidR="00E32104" w:rsidRPr="0060400E">
        <w:t>–</w:t>
      </w:r>
      <w:r w:rsidRPr="0060400E">
        <w:t xml:space="preserve"> </w:t>
      </w:r>
      <w:r w:rsidR="00E32104" w:rsidRPr="0060400E">
        <w:t>CD4044B Latch</w:t>
      </w:r>
    </w:p>
    <w:p w:rsidR="002B37BB" w:rsidRPr="002B37BB" w:rsidRDefault="002B37BB" w:rsidP="002B37BB">
      <w:pPr>
        <w:pStyle w:val="ListParagraph"/>
        <w:numPr>
          <w:ilvl w:val="0"/>
          <w:numId w:val="7"/>
        </w:numPr>
        <w:jc w:val="both"/>
      </w:pPr>
      <w:r w:rsidRPr="002B37BB">
        <w:rPr>
          <w:sz w:val="23"/>
          <w:szCs w:val="23"/>
        </w:rPr>
        <w:t>Battery pack capable of supplying 4.5-5V DC</w:t>
      </w:r>
    </w:p>
    <w:p w:rsidR="002B37BB" w:rsidRPr="002B37BB" w:rsidRDefault="002B37BB" w:rsidP="002B37BB">
      <w:pPr>
        <w:pStyle w:val="ListParagraph"/>
        <w:numPr>
          <w:ilvl w:val="0"/>
          <w:numId w:val="7"/>
        </w:numPr>
        <w:jc w:val="both"/>
      </w:pPr>
      <w:r w:rsidRPr="002B37BB">
        <w:rPr>
          <w:sz w:val="23"/>
          <w:szCs w:val="23"/>
        </w:rPr>
        <w:t xml:space="preserve">1 – LM319 op-amp comparator </w:t>
      </w:r>
    </w:p>
    <w:p w:rsidR="002B37BB" w:rsidRPr="002B37BB" w:rsidRDefault="002B37BB" w:rsidP="002B37BB">
      <w:pPr>
        <w:pStyle w:val="ListParagraph"/>
        <w:numPr>
          <w:ilvl w:val="0"/>
          <w:numId w:val="7"/>
        </w:numPr>
        <w:jc w:val="both"/>
      </w:pPr>
      <w:r w:rsidRPr="002B37BB">
        <w:rPr>
          <w:sz w:val="23"/>
          <w:szCs w:val="23"/>
        </w:rPr>
        <w:t>2 - LM741 (or equivalent) operational amplifier</w:t>
      </w:r>
      <w:r>
        <w:rPr>
          <w:sz w:val="23"/>
          <w:szCs w:val="23"/>
        </w:rPr>
        <w:t>s</w:t>
      </w:r>
      <w:r w:rsidRPr="002B37BB">
        <w:rPr>
          <w:sz w:val="23"/>
          <w:szCs w:val="23"/>
        </w:rPr>
        <w:t xml:space="preserve"> </w:t>
      </w:r>
    </w:p>
    <w:p w:rsidR="002B37BB" w:rsidRPr="002B37BB" w:rsidRDefault="002B37BB" w:rsidP="002B37BB">
      <w:pPr>
        <w:pStyle w:val="ListParagraph"/>
        <w:numPr>
          <w:ilvl w:val="0"/>
          <w:numId w:val="7"/>
        </w:numPr>
        <w:jc w:val="both"/>
      </w:pPr>
      <w:r w:rsidRPr="002B37BB">
        <w:rPr>
          <w:sz w:val="23"/>
          <w:szCs w:val="23"/>
        </w:rPr>
        <w:t xml:space="preserve">1 – IR emitter and detector (pair) </w:t>
      </w:r>
    </w:p>
    <w:p w:rsidR="00E20ACE" w:rsidRPr="0060400E" w:rsidRDefault="00E20ACE" w:rsidP="002B37BB">
      <w:pPr>
        <w:pStyle w:val="ListParagraph"/>
        <w:numPr>
          <w:ilvl w:val="0"/>
          <w:numId w:val="7"/>
        </w:numPr>
      </w:pPr>
      <w:r w:rsidRPr="0060400E">
        <w:t>A selection of colored 24 gau</w:t>
      </w:r>
      <w:r w:rsidR="007760F2">
        <w:t>ge connection wires, at least 15</w:t>
      </w:r>
      <w:r w:rsidRPr="0060400E">
        <w:t xml:space="preserve"> strands</w:t>
      </w:r>
    </w:p>
    <w:p w:rsidR="0004074C" w:rsidRPr="0060400E" w:rsidRDefault="0004074C" w:rsidP="00101D82">
      <w:pPr>
        <w:jc w:val="both"/>
      </w:pPr>
    </w:p>
    <w:p w:rsidR="00636300" w:rsidRDefault="00FF2636" w:rsidP="00110D8B">
      <w:pPr>
        <w:pStyle w:val="Heading4"/>
        <w:spacing w:line="360" w:lineRule="auto"/>
      </w:pPr>
      <w:r>
        <w:t>Task</w:t>
      </w:r>
      <w:r w:rsidR="00F74453">
        <w:t xml:space="preserve"> </w:t>
      </w:r>
      <w:r>
        <w:t xml:space="preserve">1 – </w:t>
      </w:r>
      <w:r w:rsidRPr="00FF2636">
        <w:rPr>
          <w:b w:val="0"/>
        </w:rPr>
        <w:t>For the first part of this lab, you are going to combine the pieces you studied in the last lab.</w:t>
      </w:r>
      <w:r>
        <w:rPr>
          <w:b w:val="0"/>
        </w:rPr>
        <w:t xml:space="preserve"> Using the circuitry studied in the previous lab, you should implement each of the boxes shown</w:t>
      </w:r>
      <w:r w:rsidR="00636300">
        <w:rPr>
          <w:b w:val="0"/>
        </w:rPr>
        <w:t xml:space="preserve"> in Figure 5.5</w:t>
      </w:r>
      <w:r>
        <w:rPr>
          <w:b w:val="0"/>
        </w:rPr>
        <w:t xml:space="preserve">.  </w:t>
      </w:r>
      <w:r w:rsidR="00F74453">
        <w:rPr>
          <w:b w:val="0"/>
        </w:rPr>
        <w:t xml:space="preserve">The design should be such that the output of the comparator is at its high level (+5V) when the light beam is unobstructed and at its low level (0V) when the light beam is obstructed. </w:t>
      </w:r>
      <w:r w:rsidR="00EB0432">
        <w:rPr>
          <w:b w:val="0"/>
        </w:rPr>
        <w:t>Please see the lab report section at the end of this lab for a description of items from this task that you need to include in the lab report.</w:t>
      </w:r>
    </w:p>
    <w:p w:rsidR="00636300" w:rsidRDefault="00636300" w:rsidP="00110D8B">
      <w:pPr>
        <w:spacing w:line="360" w:lineRule="auto"/>
      </w:pPr>
    </w:p>
    <w:p w:rsidR="00F74453" w:rsidRPr="00F74453" w:rsidRDefault="00636300" w:rsidP="00110D8B">
      <w:pPr>
        <w:spacing w:line="360" w:lineRule="auto"/>
      </w:pPr>
      <w:r>
        <w:t>You should demonstrate to your TA that this part of your system functions correctly.  Please do not hesitate to ask your TA for help if you need it.</w:t>
      </w:r>
    </w:p>
    <w:p w:rsidR="00FF2636" w:rsidRDefault="00FF2636">
      <w:pPr>
        <w:pStyle w:val="Heading4"/>
      </w:pPr>
      <w:r>
        <w:rPr>
          <w:noProof/>
        </w:rPr>
        <mc:AlternateContent>
          <mc:Choice Requires="wpc">
            <w:drawing>
              <wp:inline distT="0" distB="0" distL="0" distR="0" wp14:anchorId="321528DE" wp14:editId="70CD87C4">
                <wp:extent cx="5979160" cy="1210310"/>
                <wp:effectExtent l="0" t="0" r="21590" b="46990"/>
                <wp:docPr id="25" name="Canvas 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Text Box 2"/>
                        <wps:cNvSpPr txBox="1"/>
                        <wps:spPr>
                          <a:xfrm>
                            <a:off x="694884" y="267525"/>
                            <a:ext cx="629086" cy="428625"/>
                          </a:xfrm>
                          <a:prstGeom prst="rect">
                            <a:avLst/>
                          </a:prstGeom>
                          <a:solidFill>
                            <a:schemeClr val="lt1"/>
                          </a:solidFill>
                          <a:ln w="190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FF2636" w:rsidRPr="00CD5A62" w:rsidRDefault="00FF2636" w:rsidP="00FF2636">
                              <w:pPr>
                                <w:jc w:val="center"/>
                                <w:rPr>
                                  <w:sz w:val="20"/>
                                  <w:szCs w:val="20"/>
                                </w:rPr>
                              </w:pPr>
                              <w:r w:rsidRPr="00CD5A62">
                                <w:rPr>
                                  <w:sz w:val="20"/>
                                  <w:szCs w:val="20"/>
                                </w:rPr>
                                <w:t>Infrared</w:t>
                              </w:r>
                            </w:p>
                            <w:p w:rsidR="00FF2636" w:rsidRPr="00CD5A62" w:rsidRDefault="00FF2636" w:rsidP="00FF2636">
                              <w:pPr>
                                <w:jc w:val="center"/>
                                <w:rPr>
                                  <w:sz w:val="20"/>
                                  <w:szCs w:val="20"/>
                                </w:rPr>
                              </w:pPr>
                              <w:r w:rsidRPr="00CD5A62">
                                <w:rPr>
                                  <w:sz w:val="20"/>
                                  <w:szCs w:val="20"/>
                                </w:rPr>
                                <w:t>E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 name="Text Box 4"/>
                        <wps:cNvSpPr txBox="1"/>
                        <wps:spPr>
                          <a:xfrm>
                            <a:off x="1731576" y="286575"/>
                            <a:ext cx="649673" cy="390525"/>
                          </a:xfrm>
                          <a:prstGeom prst="rect">
                            <a:avLst/>
                          </a:prstGeom>
                          <a:solidFill>
                            <a:schemeClr val="lt1"/>
                          </a:solidFill>
                          <a:ln w="190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FF2636" w:rsidRDefault="00FF2636" w:rsidP="00FF2636">
                              <w:pPr>
                                <w:pStyle w:val="NormalWeb"/>
                                <w:spacing w:before="0" w:beforeAutospacing="0" w:after="0" w:afterAutospacing="0"/>
                                <w:jc w:val="center"/>
                              </w:pPr>
                              <w:r w:rsidRPr="00CD5A62">
                                <w:rPr>
                                  <w:rFonts w:eastAsia="Calibri" w:cs="Arial"/>
                                  <w:color w:val="000000"/>
                                  <w:sz w:val="20"/>
                                  <w:szCs w:val="20"/>
                                </w:rPr>
                                <w:t>Photo</w:t>
                              </w:r>
                              <w:r>
                                <w:rPr>
                                  <w:rFonts w:eastAsia="Calibri" w:cs="Arial"/>
                                  <w:color w:val="000000"/>
                                </w:rPr>
                                <w:t xml:space="preserve"> </w:t>
                              </w:r>
                              <w:r w:rsidRPr="00CD5A62">
                                <w:rPr>
                                  <w:rFonts w:eastAsia="Calibri" w:cs="Arial"/>
                                  <w:color w:val="000000"/>
                                  <w:sz w:val="20"/>
                                  <w:szCs w:val="20"/>
                                </w:rPr>
                                <w:t>Detect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 name="Text Box 4"/>
                        <wps:cNvSpPr txBox="1"/>
                        <wps:spPr>
                          <a:xfrm>
                            <a:off x="2540305" y="215750"/>
                            <a:ext cx="746855" cy="533400"/>
                          </a:xfrm>
                          <a:prstGeom prst="rect">
                            <a:avLst/>
                          </a:prstGeom>
                          <a:solidFill>
                            <a:schemeClr val="lt1"/>
                          </a:solidFill>
                          <a:ln w="190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FF2636" w:rsidRPr="00CD5A62" w:rsidRDefault="00FF2636" w:rsidP="00FF2636">
                              <w:pPr>
                                <w:pStyle w:val="NormalWeb"/>
                                <w:spacing w:before="0" w:beforeAutospacing="0" w:after="0" w:afterAutospacing="0"/>
                                <w:jc w:val="center"/>
                                <w:rPr>
                                  <w:sz w:val="20"/>
                                  <w:szCs w:val="20"/>
                                </w:rPr>
                              </w:pPr>
                              <w:r w:rsidRPr="00CD5A62">
                                <w:rPr>
                                  <w:rFonts w:eastAsia="Calibri" w:cs="Arial"/>
                                  <w:color w:val="000000"/>
                                  <w:sz w:val="20"/>
                                  <w:szCs w:val="20"/>
                                </w:rPr>
                                <w:t>Current to Voltage Convert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 name="Text Box 4"/>
                        <wps:cNvSpPr txBox="1"/>
                        <wps:spPr>
                          <a:xfrm>
                            <a:off x="3446746" y="268160"/>
                            <a:ext cx="718853" cy="428625"/>
                          </a:xfrm>
                          <a:prstGeom prst="rect">
                            <a:avLst/>
                          </a:prstGeom>
                          <a:solidFill>
                            <a:schemeClr val="lt1"/>
                          </a:solidFill>
                          <a:ln w="190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FF2636" w:rsidRPr="00CD5A62" w:rsidRDefault="00FF2636" w:rsidP="00FF2636">
                              <w:pPr>
                                <w:pStyle w:val="NormalWeb"/>
                                <w:spacing w:before="0" w:beforeAutospacing="0" w:after="0" w:afterAutospacing="0"/>
                                <w:jc w:val="center"/>
                                <w:rPr>
                                  <w:sz w:val="20"/>
                                  <w:szCs w:val="20"/>
                                </w:rPr>
                              </w:pPr>
                              <w:r w:rsidRPr="00CD5A62">
                                <w:rPr>
                                  <w:rFonts w:eastAsia="Calibri" w:cs="Arial"/>
                                  <w:color w:val="000000"/>
                                  <w:sz w:val="20"/>
                                  <w:szCs w:val="20"/>
                                </w:rPr>
                                <w:t>Signal Amplifi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 name="Text Box 4"/>
                        <wps:cNvSpPr txBox="1"/>
                        <wps:spPr>
                          <a:xfrm>
                            <a:off x="4324833" y="343682"/>
                            <a:ext cx="814384" cy="278175"/>
                          </a:xfrm>
                          <a:prstGeom prst="rect">
                            <a:avLst/>
                          </a:prstGeom>
                          <a:solidFill>
                            <a:schemeClr val="lt1"/>
                          </a:solidFill>
                          <a:ln w="190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FF2636" w:rsidRPr="00CD5A62" w:rsidRDefault="00FF2636" w:rsidP="00FF2636">
                              <w:pPr>
                                <w:pStyle w:val="NormalWeb"/>
                                <w:spacing w:before="0" w:beforeAutospacing="0" w:after="0" w:afterAutospacing="0"/>
                                <w:jc w:val="center"/>
                                <w:rPr>
                                  <w:sz w:val="20"/>
                                  <w:szCs w:val="20"/>
                                </w:rPr>
                              </w:pPr>
                              <w:r w:rsidRPr="00CD5A62">
                                <w:rPr>
                                  <w:rFonts w:eastAsia="Calibri" w:cs="Arial"/>
                                  <w:color w:val="000000"/>
                                  <w:sz w:val="20"/>
                                  <w:szCs w:val="20"/>
                                </w:rPr>
                                <w:t>Comparat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Straight Arrow Connector 15"/>
                        <wps:cNvCnPr/>
                        <wps:spPr>
                          <a:xfrm flipV="1">
                            <a:off x="2390775" y="477370"/>
                            <a:ext cx="149530" cy="1050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flipV="1">
                            <a:off x="3304200" y="477370"/>
                            <a:ext cx="149225" cy="1016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V="1">
                            <a:off x="4161450" y="477370"/>
                            <a:ext cx="149225" cy="1016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5139217" y="477370"/>
                            <a:ext cx="149225" cy="1016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g:cNvPr id="20" name="Group 20"/>
                        <wpg:cNvGrpSpPr/>
                        <wpg:grpSpPr>
                          <a:xfrm rot="2700000">
                            <a:off x="1085848" y="207198"/>
                            <a:ext cx="576072" cy="585216"/>
                            <a:chOff x="1438274" y="1133475"/>
                            <a:chExt cx="571501" cy="581025"/>
                          </a:xfrm>
                        </wpg:grpSpPr>
                        <wps:wsp>
                          <wps:cNvPr id="21" name="Arc 21"/>
                          <wps:cNvSpPr/>
                          <wps:spPr>
                            <a:xfrm>
                              <a:off x="1438274" y="1133475"/>
                              <a:ext cx="571501" cy="581025"/>
                            </a:xfrm>
                            <a:prstGeom prst="arc">
                              <a:avLst>
                                <a:gd name="adj1" fmla="val 16200000"/>
                                <a:gd name="adj2" fmla="val 6"/>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Arc 22"/>
                          <wps:cNvSpPr/>
                          <wps:spPr>
                            <a:xfrm>
                              <a:off x="1495425" y="1237275"/>
                              <a:ext cx="408600" cy="439125"/>
                            </a:xfrm>
                            <a:prstGeom prst="arc">
                              <a:avLst>
                                <a:gd name="adj1" fmla="val 16200000"/>
                                <a:gd name="adj2" fmla="val 6"/>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 name="Arc 23"/>
                          <wps:cNvSpPr/>
                          <wps:spPr>
                            <a:xfrm>
                              <a:off x="1495426" y="1342051"/>
                              <a:ext cx="312080" cy="305774"/>
                            </a:xfrm>
                            <a:prstGeom prst="arc">
                              <a:avLst>
                                <a:gd name="adj1" fmla="val 16200000"/>
                                <a:gd name="adj2" fmla="val 6"/>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wps:wsp>
                        <wps:cNvPr id="24" name="Text Box 24"/>
                        <wps:cNvSpPr txBox="1"/>
                        <wps:spPr>
                          <a:xfrm>
                            <a:off x="47625" y="881809"/>
                            <a:ext cx="5943600" cy="38266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F2636" w:rsidRDefault="00FF2636" w:rsidP="00FF2636">
                              <w:pPr>
                                <w:jc w:val="center"/>
                              </w:pPr>
                              <w:r>
                                <w:t>Figure 5</w:t>
                              </w:r>
                              <w:r w:rsidR="00636300">
                                <w:t>.5</w:t>
                              </w:r>
                              <w:r>
                                <w:t xml:space="preserve"> – Components from Lab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21528DE" id="Canvas 25" o:spid="_x0000_s1110" editas="canvas" style="width:470.8pt;height:95.3pt;mso-position-horizontal-relative:char;mso-position-vertical-relative:line" coordsize="59791,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">
                <v:shape id="_x0000_s1111" type="#_x0000_t75" style="position:absolute;width:59791;height:12103;visibility:visible;mso-wrap-style:square">
                  <v:fill o:detectmouseclick="t"/>
                  <v:path o:connecttype="none"/>
                </v:shape>
                <v:shape id="Text Box 2" o:spid="_x0000_s1112" type="#_x0000_t202" style="position:absolute;left:6948;top:2675;width:6291;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0QG78A&#10;AADaAAAADwAAAGRycy9kb3ducmV2LnhtbESPQYvCMBSE74L/ITzBm03tQaQaRQTFi8LWPXh8NM+2&#10;2LzUJGr99xtB2OMwM98wy3VvWvEk5xvLCqZJCoK4tLrhSsHveTeZg/ABWWNrmRS8ycN6NRwsMdf2&#10;xT/0LEIlIoR9jgrqELpcSl/WZNAntiOO3tU6gyFKV0nt8BXhppVZms6kwYbjQo0dbWsqb8XDKNhf&#10;7pjhLOuL1JzdyeFpvjk+lBqP+s0CRKA+/Ie/7YNWkMHnSrwBcv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fRAbvwAAANoAAAAPAAAAAAAAAAAAAAAAAJgCAABkcnMvZG93bnJl&#10;di54bWxQSwUGAAAAAAQABAD1AAAAhAMAAAAA&#10;" fillcolor="white [3201]" strokecolor="black [3213]" strokeweight="1.5pt">
                  <v:textbox>
                    <w:txbxContent>
                      <w:p w:rsidR="00FF2636" w:rsidRPr="00CD5A62" w:rsidRDefault="00FF2636" w:rsidP="00FF2636">
                        <w:pPr>
                          <w:jc w:val="center"/>
                          <w:rPr>
                            <w:sz w:val="20"/>
                            <w:szCs w:val="20"/>
                          </w:rPr>
                        </w:pPr>
                        <w:r w:rsidRPr="00CD5A62">
                          <w:rPr>
                            <w:sz w:val="20"/>
                            <w:szCs w:val="20"/>
                          </w:rPr>
                          <w:t>Infrared</w:t>
                        </w:r>
                      </w:p>
                      <w:p w:rsidR="00FF2636" w:rsidRPr="00CD5A62" w:rsidRDefault="00FF2636" w:rsidP="00FF2636">
                        <w:pPr>
                          <w:jc w:val="center"/>
                          <w:rPr>
                            <w:sz w:val="20"/>
                            <w:szCs w:val="20"/>
                          </w:rPr>
                        </w:pPr>
                        <w:r w:rsidRPr="00CD5A62">
                          <w:rPr>
                            <w:sz w:val="20"/>
                            <w:szCs w:val="20"/>
                          </w:rPr>
                          <w:t>Emitter</w:t>
                        </w:r>
                      </w:p>
                    </w:txbxContent>
                  </v:textbox>
                </v:shape>
                <v:shape id="Text Box 4" o:spid="_x0000_s1113" type="#_x0000_t202" style="position:absolute;left:17315;top:2865;width:6497;height:3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1gL8A&#10;AADaAAAADwAAAGRycy9kb3ducmV2LnhtbESPQYvCMBSE74L/ITzBm6ZWEKlGEWEXLwpbPXh8NM+2&#10;2LzUJGr992ZB8DjMzDfMct2ZRjzI+dqygsk4AUFcWF1zqeB0/BnNQfiArLGxTApe5GG96veWmGn7&#10;5D965KEUEcI+QwVVCG0mpS8qMujHtiWO3sU6gyFKV0rt8BnhppFpksykwZrjQoUtbSsqrvndKPg9&#10;3zDFWdrliTm6g8PDfLO/KzUcdJsFiEBd+IY/7Z1WMIX/K/EGyN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bWAvwAAANoAAAAPAAAAAAAAAAAAAAAAAJgCAABkcnMvZG93bnJl&#10;di54bWxQSwUGAAAAAAQABAD1AAAAhAMAAAAA&#10;" fillcolor="white [3201]" strokecolor="black [3213]" strokeweight="1.5pt">
                  <v:textbox>
                    <w:txbxContent>
                      <w:p w:rsidR="00FF2636" w:rsidRDefault="00FF2636" w:rsidP="00FF2636">
                        <w:pPr>
                          <w:pStyle w:val="NormalWeb"/>
                          <w:spacing w:before="0" w:beforeAutospacing="0" w:after="0" w:afterAutospacing="0"/>
                          <w:jc w:val="center"/>
                        </w:pPr>
                        <w:r w:rsidRPr="00CD5A62">
                          <w:rPr>
                            <w:rFonts w:eastAsia="Calibri" w:cs="Arial"/>
                            <w:color w:val="000000"/>
                            <w:sz w:val="20"/>
                            <w:szCs w:val="20"/>
                          </w:rPr>
                          <w:t>Photo</w:t>
                        </w:r>
                        <w:r>
                          <w:rPr>
                            <w:rFonts w:eastAsia="Calibri" w:cs="Arial"/>
                            <w:color w:val="000000"/>
                          </w:rPr>
                          <w:t xml:space="preserve"> </w:t>
                        </w:r>
                        <w:r w:rsidRPr="00CD5A62">
                          <w:rPr>
                            <w:rFonts w:eastAsia="Calibri" w:cs="Arial"/>
                            <w:color w:val="000000"/>
                            <w:sz w:val="20"/>
                            <w:szCs w:val="20"/>
                          </w:rPr>
                          <w:t>Detector</w:t>
                        </w:r>
                      </w:p>
                    </w:txbxContent>
                  </v:textbox>
                </v:shape>
                <v:shape id="Text Box 4" o:spid="_x0000_s1114" type="#_x0000_t202" style="position:absolute;left:25403;top:2157;width:7468;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eHsIA&#10;AADbAAAADwAAAGRycy9kb3ducmV2LnhtbESPQYvCMBCF74L/IYywN023B5FqFBFWvChs9eBxaGbb&#10;ss2kJlHrv985LHib4b1575vVZnCdelCIrWcDn7MMFHHlbcu1gcv5a7oAFROyxc4zGXhRhM16PFph&#10;Yf2Tv+lRplpJCMcCDTQp9YXWsWrIYZz5nli0Hx8cJllDrW3Ap4S7TudZNtcOW5aGBnvaNVT9lndn&#10;YH+9YY7zfCgzdw6ngKfF9ng35mMybJegEg3pbf6/PljBF3r5RQb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EF4ewgAAANsAAAAPAAAAAAAAAAAAAAAAAJgCAABkcnMvZG93&#10;bnJldi54bWxQSwUGAAAAAAQABAD1AAAAhwMAAAAA&#10;" fillcolor="white [3201]" strokecolor="black [3213]" strokeweight="1.5pt">
                  <v:textbox>
                    <w:txbxContent>
                      <w:p w:rsidR="00FF2636" w:rsidRPr="00CD5A62" w:rsidRDefault="00FF2636" w:rsidP="00FF2636">
                        <w:pPr>
                          <w:pStyle w:val="NormalWeb"/>
                          <w:spacing w:before="0" w:beforeAutospacing="0" w:after="0" w:afterAutospacing="0"/>
                          <w:jc w:val="center"/>
                          <w:rPr>
                            <w:sz w:val="20"/>
                            <w:szCs w:val="20"/>
                          </w:rPr>
                        </w:pPr>
                        <w:r w:rsidRPr="00CD5A62">
                          <w:rPr>
                            <w:rFonts w:eastAsia="Calibri" w:cs="Arial"/>
                            <w:color w:val="000000"/>
                            <w:sz w:val="20"/>
                            <w:szCs w:val="20"/>
                          </w:rPr>
                          <w:t>Current to Voltage Converter</w:t>
                        </w:r>
                      </w:p>
                    </w:txbxContent>
                  </v:textbox>
                </v:shape>
                <v:shape id="Text Box 4" o:spid="_x0000_s1115" type="#_x0000_t202" style="position:absolute;left:34467;top:2681;width:7188;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z7hcAA&#10;AADbAAAADwAAAGRycy9kb3ducmV2LnhtbERPTWvCQBC9F/wPywi9NRtzCCG6ighKLw006cHjkB2T&#10;YHY27q6a/vtuodDbPN7nbHazGcWDnB8sK1glKQji1uqBOwVfzfGtAOEDssbRMin4Jg+77eJlg6W2&#10;T/6kRx06EUPYl6igD2EqpfRtTwZ9YifiyF2sMxgidJ3UDp8x3IwyS9NcGhw4NvQ40aGn9lrfjYLT&#10;+YYZ5tlcp6ZxlcOq2H/clXpdzvs1iEBz+Bf/ud91nL+C31/iAX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lz7hcAAAADbAAAADwAAAAAAAAAAAAAAAACYAgAAZHJzL2Rvd25y&#10;ZXYueG1sUEsFBgAAAAAEAAQA9QAAAIUDAAAAAA==&#10;" fillcolor="white [3201]" strokecolor="black [3213]" strokeweight="1.5pt">
                  <v:textbox>
                    <w:txbxContent>
                      <w:p w:rsidR="00FF2636" w:rsidRPr="00CD5A62" w:rsidRDefault="00FF2636" w:rsidP="00FF2636">
                        <w:pPr>
                          <w:pStyle w:val="NormalWeb"/>
                          <w:spacing w:before="0" w:beforeAutospacing="0" w:after="0" w:afterAutospacing="0"/>
                          <w:jc w:val="center"/>
                          <w:rPr>
                            <w:sz w:val="20"/>
                            <w:szCs w:val="20"/>
                          </w:rPr>
                        </w:pPr>
                        <w:r w:rsidRPr="00CD5A62">
                          <w:rPr>
                            <w:rFonts w:eastAsia="Calibri" w:cs="Arial"/>
                            <w:color w:val="000000"/>
                            <w:sz w:val="20"/>
                            <w:szCs w:val="20"/>
                          </w:rPr>
                          <w:t>Signal Amplifier</w:t>
                        </w:r>
                      </w:p>
                    </w:txbxContent>
                  </v:textbox>
                </v:shape>
                <v:shape id="Text Box 4" o:spid="_x0000_s1116" type="#_x0000_t202" style="position:absolute;left:43248;top:3436;width:8144;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l8sAA&#10;AADbAAAADwAAAGRycy9kb3ducmV2LnhtbERPPWvDMBDdC/kP4grdGrkejHGjGFNI6FJDnAwZD+tq&#10;m1onR1Ji999HhUK2e7zP25SLGcWNnB8sK3hbJyCIW6sH7hScjrvXHIQPyBpHy6TglzyU29XTBgtt&#10;Zz7QrQmdiCHsC1TQhzAVUvq2J4N+bSfiyH1bZzBE6DqpHc4x3IwyTZJMGhw4NvQ40UdP7U9zNQr2&#10;5wummKVLk5ijqx3WefV1VerleaneQQRawkP87/7UcX4Kf7/EA+T2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5l8sAAAADbAAAADwAAAAAAAAAAAAAAAACYAgAAZHJzL2Rvd25y&#10;ZXYueG1sUEsFBgAAAAAEAAQA9QAAAIUDAAAAAA==&#10;" fillcolor="white [3201]" strokecolor="black [3213]" strokeweight="1.5pt">
                  <v:textbox>
                    <w:txbxContent>
                      <w:p w:rsidR="00FF2636" w:rsidRPr="00CD5A62" w:rsidRDefault="00FF2636" w:rsidP="00FF2636">
                        <w:pPr>
                          <w:pStyle w:val="NormalWeb"/>
                          <w:spacing w:before="0" w:beforeAutospacing="0" w:after="0" w:afterAutospacing="0"/>
                          <w:jc w:val="center"/>
                          <w:rPr>
                            <w:sz w:val="20"/>
                            <w:szCs w:val="20"/>
                          </w:rPr>
                        </w:pPr>
                        <w:r w:rsidRPr="00CD5A62">
                          <w:rPr>
                            <w:rFonts w:eastAsia="Calibri" w:cs="Arial"/>
                            <w:color w:val="000000"/>
                            <w:sz w:val="20"/>
                            <w:szCs w:val="20"/>
                          </w:rPr>
                          <w:t>Comparator</w:t>
                        </w:r>
                      </w:p>
                    </w:txbxContent>
                  </v:textbox>
                </v:shape>
                <v:shape id="Straight Arrow Connector 15" o:spid="_x0000_s1117" type="#_x0000_t32" style="position:absolute;left:23907;top:4773;width:1496;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u+S8EAAADbAAAADwAAAGRycy9kb3ducmV2LnhtbERPzWrCQBC+C32HZYReRDe2KiV1lVoI&#10;FfRi9AGG7DRJzc6G3W2Mb+8Kgrf5+H5nue5NIzpyvrasYDpJQBAXVtdcKjgds/EHCB+QNTaWScGV&#10;PKxXL4Mlptpe+EBdHkoRQ9inqKAKoU2l9EVFBv3EtsSR+7XOYIjQlVI7vMRw08i3JFlIgzXHhgpb&#10;+q6oOOf/RoHfyz+5m43y9+O1y35ctjmF/UGp12H/9QkiUB+e4od7q+P8Odx/iQfI1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G75LwQAAANsAAAAPAAAAAAAAAAAAAAAA&#10;AKECAABkcnMvZG93bnJldi54bWxQSwUGAAAAAAQABAD5AAAAjwMAAAAA&#10;" strokecolor="black [3213]" strokeweight="2.25pt">
                  <v:stroke endarrow="block"/>
                </v:shape>
                <v:shape id="Straight Arrow Connector 16" o:spid="_x0000_s1118" type="#_x0000_t32" style="position:absolute;left:33042;top:4773;width:1492;height:1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kgPMEAAADbAAAADwAAAGRycy9kb3ducmV2LnhtbERPzWrCQBC+C32HZQpeRDdWEUldpRWC&#10;Qr0k+gBDdpqkzc6G3W2Mb+8KBW/z8f3OZjeYVvTkfGNZwXyWgCAurW64UnA5Z9M1CB+QNbaWScGN&#10;POy2L6MNptpeOae+CJWIIexTVFCH0KVS+rImg35mO+LIfVtnMEToKqkdXmO4aeVbkqykwYZjQ40d&#10;7Wsqf4s/o8Cf5I/8Wk6KxfnWZweXfV7CKVdq/Dp8vIMINISn+N991HH+Ch6/xAPk9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SA8wQAAANsAAAAPAAAAAAAAAAAAAAAA&#10;AKECAABkcnMvZG93bnJldi54bWxQSwUGAAAAAAQABAD5AAAAjwMAAAAA&#10;" strokecolor="black [3213]" strokeweight="2.25pt">
                  <v:stroke endarrow="block"/>
                </v:shape>
                <v:shape id="Straight Arrow Connector 17" o:spid="_x0000_s1119" type="#_x0000_t32" style="position:absolute;left:41614;top:4773;width:1492;height:1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WFp8EAAADbAAAADwAAAGRycy9kb3ducmV2LnhtbERPzWrCQBC+C32HZYReRDe2oiV1lVoI&#10;FfRi9AGG7DRJzc6G3W2Mb+8Kgrf5+H5nue5NIzpyvrasYDpJQBAXVtdcKjgds/EHCB+QNTaWScGV&#10;PKxXL4Mlptpe+EBdHkoRQ9inqKAKoU2l9EVFBv3EtsSR+7XOYIjQlVI7vMRw08i3JJlLgzXHhgpb&#10;+q6oOOf/RoHfyz+5m43y9+O1y35ctjmF/UGp12H/9QkiUB+e4od7q+P8Bdx/iQfI1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hYWnwQAAANsAAAAPAAAAAAAAAAAAAAAA&#10;AKECAABkcnMvZG93bnJldi54bWxQSwUGAAAAAAQABAD5AAAAjwMAAAAA&#10;" strokecolor="black [3213]" strokeweight="2.25pt">
                  <v:stroke endarrow="block"/>
                </v:shape>
                <v:shape id="Straight Arrow Connector 18" o:spid="_x0000_s1120" type="#_x0000_t32" style="position:absolute;left:51392;top:4773;width:1492;height:1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oR1cQAAADbAAAADwAAAGRycy9kb3ducmV2LnhtbESPQWvCQBCF70L/wzIFL1I31VJK6iqt&#10;ECrUi9EfMGTHJDY7G3bXGP9951DobYb35r1vVpvRdWqgEFvPBp7nGSjiytuWawOnY/H0BiomZIud&#10;ZzJwpwib9cNkhbn1Nz7QUKZaSQjHHA00KfW51rFqyGGc+55YtLMPDpOsodY24E3CXacXWfaqHbYs&#10;DQ32tG2o+imvzkDc64v+fpmVy+N9KL5C8XlK+4Mx08fx4x1UojH9m/+ud1bwBVZ+kQH0+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GhHVxAAAANsAAAAPAAAAAAAAAAAA&#10;AAAAAKECAABkcnMvZG93bnJldi54bWxQSwUGAAAAAAQABAD5AAAAkgMAAAAA&#10;" strokecolor="black [3213]" strokeweight="2.25pt">
                  <v:stroke endarrow="block"/>
                </v:shape>
                <v:group id="Group 20" o:spid="_x0000_s1121" style="position:absolute;left:10857;top:2072;width:5761;height:5852;rotation:45" coordorigin="14382,11334" coordsize="5715,5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rFUMAAAADbAAAADwAAAGRycy9kb3ducmV2LnhtbERPy2oCMRTdF/yHcAV3&#10;NaOIlNEo4gO76Ka2ur5MrpnRyc2QZB79+2ZR6PJw3uvtYGvRkQ+VYwWzaQaCuHC6YqPg++v0+gYi&#10;RGSNtWNS8EMBtpvRyxpz7Xr+pO4SjUghHHJUUMbY5FKGoiSLYeoa4sTdnbcYE/RGao99Cre1nGfZ&#10;UlqsODWU2NC+pOJ5aa2C5eJ63T2iOXQfe1Pczn3r2yMpNRkPuxWISEP8F/+537WCeVqfvqQfIDe/&#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C9esVQwAAAANsAAAAPAAAA&#10;AAAAAAAAAAAAAKoCAABkcnMvZG93bnJldi54bWxQSwUGAAAAAAQABAD6AAAAlwMAAAAA&#10;">
                  <v:shape id="Arc 21" o:spid="_x0000_s1122" style="position:absolute;left:14382;top:11334;width:5715;height:5811;visibility:visible;mso-wrap-style:square;v-text-anchor:middle" coordsize="571501,581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ad1sMA&#10;AADbAAAADwAAAGRycy9kb3ducmV2LnhtbESPT4vCMBTE7wt+h/AEb2taD7JUoxT/sO5JrF68PZpn&#10;W2xeSpKt9dtvhAWPw8z8hlmuB9OKnpxvLCtIpwkI4tLqhisFl/P+8wuED8gaW8uk4Eke1qvRxxIz&#10;bR98or4IlYgQ9hkqqEPoMil9WZNBP7UdcfRu1hkMUbpKaoePCDetnCXJXBpsOC7U2NGmpvJe/BoF&#10;x63Lf3aH797vCs6ffdrl1/tVqcl4yBcgAg3hHf5vH7SCWQqvL/EH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ad1sMAAADbAAAADwAAAAAAAAAAAAAAAACYAgAAZHJzL2Rv&#10;d25yZXYueG1sUEsFBgAAAAAEAAQA9QAAAIgDAAAAAA==&#10;" path="m285750,nsc362355,,435751,31270,489469,86794v52571,54337,82032,127502,82032,203720l285751,290513v,-96838,-1,-193675,-1,-290513xem285750,nfc362355,,435751,31270,489469,86794v52571,54337,82032,127502,82032,203720e" filled="f" strokecolor="black [3213]" strokeweight="1.5pt">
                    <v:path arrowok="t" o:connecttype="custom" o:connectlocs="285750,0;489469,86794;571501,290514" o:connectangles="0,0,0"/>
                  </v:shape>
                  <v:shape id="Arc 22" o:spid="_x0000_s1123" style="position:absolute;left:14954;top:12372;width:4086;height:4392;visibility:visible;mso-wrap-style:square;v-text-anchor:middle" coordsize="408600,439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I9sIA&#10;AADbAAAADwAAAGRycy9kb3ducmV2LnhtbESPQYvCMBSE7wv+h/AEb9vUClWqUUQQKuxl67J4fDbP&#10;tti8lCZq999vBMHjMDPfMKvNYFpxp941lhVMoxgEcWl1w5WCn+P+cwHCeWSNrWVS8EcONuvRxwoz&#10;bR/8TffCVyJA2GWooPa+y6R0ZU0GXWQ74uBdbG/QB9lXUvf4CHDTyiSOU2mw4bBQY0e7msprcTMK&#10;ric+TQu6HVP5m8++DvE8d+lZqcl42C5BeBr8O/xq51pBksDzS/g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SMj2wgAAANsAAAAPAAAAAAAAAAAAAAAAAJgCAABkcnMvZG93&#10;bnJldi54bWxQSwUGAAAAAAQABAD1AAAAhwMAAAAA&#10;" path="m204300,nsc261037,,315218,25356,353867,69996v35177,40630,54733,94069,54733,149567l204300,219563,204300,xem204300,nfc261037,,315218,25356,353867,69996v35177,40630,54733,94069,54733,149567e" filled="f" strokecolor="black [3213]" strokeweight="1.5pt">
                    <v:path arrowok="t" o:connecttype="custom" o:connectlocs="204300,0;353867,69996;408600,219563" o:connectangles="0,0,0"/>
                  </v:shape>
                  <v:shape id="Arc 23" o:spid="_x0000_s1124" style="position:absolute;left:14954;top:13420;width:3121;height:3058;visibility:visible;mso-wrap-style:square;v-text-anchor:middle" coordsize="312080,3057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Pvv8UA&#10;AADbAAAADwAAAGRycy9kb3ducmV2LnhtbESPQWvCQBSE70L/w/IKvZlNUyoxukoJrUhvWg8en9ln&#10;Epp9m2a3MfHXuwWhx2FmvmGW68E0oqfO1ZYVPEcxCOLC6ppLBYevj2kKwnlkjY1lUjCSg/XqYbLE&#10;TNsL76jf+1IECLsMFVTet5mUrqjIoItsSxy8s+0M+iC7UuoOLwFuGpnE8UwarDksVNhSXlHxvf81&#10;Cj7H62k8bkbabvLmffaq0/lPnyr19Di8LUB4Gvx/+N7eagXJC/x9CT9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Q++/xQAAANsAAAAPAAAAAAAAAAAAAAAAAJgCAABkcnMv&#10;ZG93bnJldi54bWxQSwUGAAAAAAQABAD1AAAAigMAAAAA&#10;" path="m156040,nsc196873,,236079,15682,265245,43682v29955,28756,46835,68116,46835,109205l156040,152887,156040,xem156040,nfc196873,,236079,15682,265245,43682v29955,28756,46835,68116,46835,109205e" filled="f" strokecolor="black [3213]" strokeweight="1.5pt">
                    <v:path arrowok="t" o:connecttype="custom" o:connectlocs="156040,0;265245,43682;312080,152887" o:connectangles="0,0,0"/>
                  </v:shape>
                </v:group>
                <v:shape id="Text Box 24" o:spid="_x0000_s1125" type="#_x0000_t202" style="position:absolute;left:476;top:8818;width:59436;height:3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SLZsYA&#10;AADbAAAADwAAAGRycy9kb3ducmV2LnhtbESPQWvCQBSE7wX/w/KEXkQ3aqsldRWRVqU3jbb09si+&#10;JsHs25DdJvHfuwWhx2FmvmEWq86UoqHaFZYVjEcRCOLU6oIzBafkffgCwnlkjaVlUnAlB6tl72GB&#10;sbYtH6g5+kwECLsYFeTeV7GULs3JoBvZijh4P7Y26IOsM6lrbAPclHISRTNpsOCwkGNFm5zSy/HX&#10;KPgeZF8frtue2+nztHrbNcn8UydKPfa79SsIT53/D9/be61g8gR/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SLZsYAAADbAAAADwAAAAAAAAAAAAAAAACYAgAAZHJz&#10;L2Rvd25yZXYueG1sUEsFBgAAAAAEAAQA9QAAAIsDAAAAAA==&#10;" fillcolor="white [3201]" stroked="f" strokeweight=".5pt">
                  <v:textbox>
                    <w:txbxContent>
                      <w:p w:rsidR="00FF2636" w:rsidRDefault="00FF2636" w:rsidP="00FF2636">
                        <w:pPr>
                          <w:jc w:val="center"/>
                        </w:pPr>
                        <w:r>
                          <w:t>Figure 5</w:t>
                        </w:r>
                        <w:r w:rsidR="00636300">
                          <w:t>.5</w:t>
                        </w:r>
                        <w:r>
                          <w:t xml:space="preserve"> – Components from Lab 4.</w:t>
                        </w:r>
                      </w:p>
                    </w:txbxContent>
                  </v:textbox>
                </v:shape>
                <w10:anchorlock/>
              </v:group>
            </w:pict>
          </mc:Fallback>
        </mc:AlternateContent>
      </w:r>
    </w:p>
    <w:p w:rsidR="0004074C" w:rsidRPr="0060400E" w:rsidRDefault="00636300">
      <w:pPr>
        <w:pStyle w:val="Heading4"/>
      </w:pPr>
      <w:r>
        <w:t>Task 2 -</w:t>
      </w:r>
      <w:r w:rsidR="00DE7DD1">
        <w:t xml:space="preserve"> </w:t>
      </w:r>
      <w:r w:rsidR="007760F2">
        <w:t>Construct the L</w:t>
      </w:r>
      <w:r w:rsidR="0004074C" w:rsidRPr="0060400E">
        <w:t>atch</w:t>
      </w:r>
    </w:p>
    <w:p w:rsidR="00C8174A" w:rsidRDefault="00636300" w:rsidP="00110D8B">
      <w:pPr>
        <w:pStyle w:val="BodyTextIndent2"/>
        <w:spacing w:line="360" w:lineRule="auto"/>
        <w:ind w:left="0" w:firstLine="0"/>
        <w:rPr>
          <w:rFonts w:ascii="Times New Roman" w:hAnsi="Times New Roman"/>
        </w:rPr>
      </w:pPr>
      <w:r>
        <w:rPr>
          <w:rFonts w:ascii="Times New Roman" w:hAnsi="Times New Roman"/>
        </w:rPr>
        <w:t>Connect the output of your circuit from Task 1 to</w:t>
      </w:r>
      <w:r w:rsidR="0004074C" w:rsidRPr="007760F2">
        <w:rPr>
          <w:rFonts w:ascii="Times New Roman" w:hAnsi="Times New Roman"/>
        </w:rPr>
        <w:t xml:space="preserve"> </w:t>
      </w:r>
      <w:r w:rsidR="007760F2" w:rsidRPr="007760F2">
        <w:rPr>
          <w:rFonts w:ascii="Times New Roman" w:hAnsi="Times New Roman"/>
        </w:rPr>
        <w:t>the circuit shown in Figure 5.6</w:t>
      </w:r>
      <w:r w:rsidR="0004074C" w:rsidRPr="007760F2">
        <w:rPr>
          <w:rFonts w:ascii="Times New Roman" w:hAnsi="Times New Roman"/>
        </w:rPr>
        <w:t xml:space="preserve">.  </w:t>
      </w:r>
      <w:r w:rsidR="000766AA" w:rsidRPr="007760F2">
        <w:rPr>
          <w:rFonts w:ascii="Times New Roman" w:hAnsi="Times New Roman"/>
        </w:rPr>
        <w:t>Be sure to connect P</w:t>
      </w:r>
      <w:r>
        <w:rPr>
          <w:rFonts w:ascii="Times New Roman" w:hAnsi="Times New Roman"/>
        </w:rPr>
        <w:t>in 5 (ENABLE) to high (+5</w:t>
      </w:r>
      <w:r w:rsidR="007760F2">
        <w:rPr>
          <w:rFonts w:ascii="Times New Roman" w:hAnsi="Times New Roman"/>
        </w:rPr>
        <w:t xml:space="preserve">V) to </w:t>
      </w:r>
      <w:r w:rsidR="000766AA" w:rsidRPr="007760F2">
        <w:rPr>
          <w:rFonts w:ascii="Times New Roman" w:hAnsi="Times New Roman"/>
        </w:rPr>
        <w:t xml:space="preserve">enable the device.  </w:t>
      </w:r>
      <w:r w:rsidR="00C8174A">
        <w:rPr>
          <w:rFonts w:ascii="Times New Roman" w:hAnsi="Times New Roman"/>
        </w:rPr>
        <w:t xml:space="preserve">The dotted line to ground at the reset (R) input will be your method to manually reset the latch.  Connect one end of a wire to the R input of your latch.  Leave the other end disconnected.  When you want to reset the latch, briefly touch the other end to ground and then disconnect it again.  </w:t>
      </w:r>
      <w:r w:rsidR="00BB6356">
        <w:rPr>
          <w:rFonts w:ascii="Times New Roman" w:hAnsi="Times New Roman"/>
        </w:rPr>
        <w:t xml:space="preserve">This will momentarily put the low voltage (0V) on the R input and then bring it back to its normal high state once the latch has been reset.  </w:t>
      </w:r>
    </w:p>
    <w:p w:rsidR="00C8174A" w:rsidRDefault="00C8174A" w:rsidP="00110D8B">
      <w:pPr>
        <w:pStyle w:val="BodyTextIndent2"/>
        <w:spacing w:line="360" w:lineRule="auto"/>
        <w:ind w:left="0" w:firstLine="0"/>
        <w:rPr>
          <w:rFonts w:ascii="Times New Roman" w:hAnsi="Times New Roman"/>
        </w:rPr>
      </w:pPr>
    </w:p>
    <w:p w:rsidR="007760F2" w:rsidRDefault="000766AA" w:rsidP="00110D8B">
      <w:pPr>
        <w:pStyle w:val="BodyTextIndent2"/>
        <w:spacing w:line="360" w:lineRule="auto"/>
        <w:ind w:left="0" w:firstLine="0"/>
        <w:rPr>
          <w:rFonts w:ascii="Times New Roman" w:hAnsi="Times New Roman"/>
        </w:rPr>
      </w:pPr>
      <w:r w:rsidRPr="007760F2">
        <w:rPr>
          <w:rFonts w:ascii="Times New Roman" w:hAnsi="Times New Roman"/>
        </w:rPr>
        <w:lastRenderedPageBreak/>
        <w:t xml:space="preserve">You may need to RESET </w:t>
      </w:r>
      <w:r w:rsidR="00BB6356">
        <w:rPr>
          <w:rFonts w:ascii="Times New Roman" w:hAnsi="Times New Roman"/>
        </w:rPr>
        <w:t>the latch after</w:t>
      </w:r>
      <w:r w:rsidRPr="007760F2">
        <w:rPr>
          <w:rFonts w:ascii="Times New Roman" w:hAnsi="Times New Roman"/>
        </w:rPr>
        <w:t xml:space="preserve"> </w:t>
      </w:r>
      <w:r w:rsidR="00BD30B7">
        <w:rPr>
          <w:rFonts w:ascii="Times New Roman" w:hAnsi="Times New Roman"/>
        </w:rPr>
        <w:t>turning on the power</w:t>
      </w:r>
      <w:r w:rsidRPr="007760F2">
        <w:rPr>
          <w:rFonts w:ascii="Times New Roman" w:hAnsi="Times New Roman"/>
        </w:rPr>
        <w:t xml:space="preserve"> to initialize the circuit.</w:t>
      </w:r>
      <w:r w:rsidR="007760F2" w:rsidRPr="007760F2">
        <w:rPr>
          <w:rFonts w:ascii="Times New Roman" w:hAnsi="Times New Roman"/>
        </w:rPr>
        <w:t xml:space="preserve"> </w:t>
      </w:r>
      <w:r w:rsidR="00BB6356">
        <w:rPr>
          <w:rFonts w:ascii="Times New Roman" w:hAnsi="Times New Roman"/>
        </w:rPr>
        <w:t>When you have included the latch to your system from Task 1, verify that it is functioning correctly by measuring the following:</w:t>
      </w:r>
    </w:p>
    <w:p w:rsidR="00BB6356" w:rsidRDefault="00BB6356" w:rsidP="00110D8B">
      <w:pPr>
        <w:pStyle w:val="BodyTextIndent2"/>
        <w:numPr>
          <w:ilvl w:val="0"/>
          <w:numId w:val="5"/>
        </w:numPr>
        <w:spacing w:line="360" w:lineRule="auto"/>
        <w:rPr>
          <w:rFonts w:ascii="Times New Roman" w:hAnsi="Times New Roman"/>
        </w:rPr>
      </w:pPr>
      <w:r>
        <w:rPr>
          <w:rFonts w:ascii="Times New Roman" w:hAnsi="Times New Roman"/>
        </w:rPr>
        <w:t>With the light beam unobstructed (and therefore the comparator output at +5V)</w:t>
      </w:r>
      <w:r w:rsidR="007560DE">
        <w:rPr>
          <w:rFonts w:ascii="Times New Roman" w:hAnsi="Times New Roman"/>
        </w:rPr>
        <w:t>, res</w:t>
      </w:r>
      <w:r>
        <w:rPr>
          <w:rFonts w:ascii="Times New Roman" w:hAnsi="Times New Roman"/>
        </w:rPr>
        <w:t>et the latch.  What is the voltage on the Q output?</w:t>
      </w:r>
    </w:p>
    <w:p w:rsidR="00BB6356" w:rsidRDefault="007560DE" w:rsidP="00110D8B">
      <w:pPr>
        <w:pStyle w:val="BodyTextIndent2"/>
        <w:numPr>
          <w:ilvl w:val="0"/>
          <w:numId w:val="5"/>
        </w:numPr>
        <w:spacing w:line="360" w:lineRule="auto"/>
        <w:rPr>
          <w:rFonts w:ascii="Times New Roman" w:hAnsi="Times New Roman"/>
        </w:rPr>
      </w:pPr>
      <w:r>
        <w:rPr>
          <w:rFonts w:ascii="Times New Roman" w:hAnsi="Times New Roman"/>
        </w:rPr>
        <w:t>Obstruct the light beam so that the comparator output goes low.  What is the voltage on the Q output?</w:t>
      </w:r>
    </w:p>
    <w:p w:rsidR="007560DE" w:rsidRDefault="007560DE" w:rsidP="00110D8B">
      <w:pPr>
        <w:pStyle w:val="BodyTextIndent2"/>
        <w:numPr>
          <w:ilvl w:val="0"/>
          <w:numId w:val="5"/>
        </w:numPr>
        <w:spacing w:line="360" w:lineRule="auto"/>
        <w:rPr>
          <w:rFonts w:ascii="Times New Roman" w:hAnsi="Times New Roman"/>
        </w:rPr>
      </w:pPr>
      <w:r>
        <w:rPr>
          <w:rFonts w:ascii="Times New Roman" w:hAnsi="Times New Roman"/>
        </w:rPr>
        <w:t>Remove the obstruction from the light beam so that the comparator voltage goes back to high. What is the voltage on the Q output?</w:t>
      </w:r>
    </w:p>
    <w:p w:rsidR="00524F88" w:rsidRDefault="00524F88" w:rsidP="00110D8B">
      <w:pPr>
        <w:pStyle w:val="BodyTextIndent2"/>
        <w:numPr>
          <w:ilvl w:val="0"/>
          <w:numId w:val="5"/>
        </w:numPr>
        <w:spacing w:line="360" w:lineRule="auto"/>
        <w:rPr>
          <w:rFonts w:ascii="Times New Roman" w:hAnsi="Times New Roman"/>
        </w:rPr>
      </w:pPr>
      <w:r>
        <w:rPr>
          <w:rFonts w:ascii="Times New Roman" w:hAnsi="Times New Roman"/>
        </w:rPr>
        <w:t>Reset the latch by connecting the R input to ground.  What is the voltage on the Q output?</w:t>
      </w:r>
    </w:p>
    <w:p w:rsidR="002D37B5" w:rsidRDefault="002D37B5" w:rsidP="00C8174A">
      <w:pPr>
        <w:pStyle w:val="BodyTextIndent2"/>
        <w:ind w:left="0" w:firstLine="0"/>
      </w:pPr>
    </w:p>
    <w:p w:rsidR="002D37B5" w:rsidRDefault="00636300" w:rsidP="002D37B5">
      <w:pPr>
        <w:pStyle w:val="BodyTextIndent2"/>
      </w:pPr>
      <w:r>
        <w:rPr>
          <w:noProof/>
        </w:rPr>
        <mc:AlternateContent>
          <mc:Choice Requires="wpc">
            <w:drawing>
              <wp:inline distT="0" distB="0" distL="0" distR="0" wp14:anchorId="3951D8B8" wp14:editId="13F3EB48">
                <wp:extent cx="5991225" cy="2840990"/>
                <wp:effectExtent l="0" t="0" r="0" b="0"/>
                <wp:docPr id="334" name="Canvas 3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92" name="Text Box 292"/>
                        <wps:cNvSpPr txBox="1"/>
                        <wps:spPr>
                          <a:xfrm>
                            <a:off x="388424" y="2491341"/>
                            <a:ext cx="5193227"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36300" w:rsidRDefault="00636300" w:rsidP="00636300">
                              <w:pPr>
                                <w:jc w:val="center"/>
                              </w:pPr>
                              <w:r>
                                <w:t>F</w:t>
                              </w:r>
                              <w:r w:rsidR="00C8174A">
                                <w:t>igure 5.6</w:t>
                              </w:r>
                              <w:r>
                                <w:t xml:space="preserve"> – </w:t>
                              </w:r>
                              <w:r w:rsidR="00C8174A">
                                <w:t>Latch Circuit</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cNvPr id="34" name="Group 34"/>
                        <wpg:cNvGrpSpPr/>
                        <wpg:grpSpPr>
                          <a:xfrm>
                            <a:off x="1228727" y="67017"/>
                            <a:ext cx="3428999" cy="2347889"/>
                            <a:chOff x="1057277" y="362292"/>
                            <a:chExt cx="3428999" cy="2347889"/>
                          </a:xfrm>
                        </wpg:grpSpPr>
                        <wps:wsp>
                          <wps:cNvPr id="157" name="Text Box 33"/>
                          <wps:cNvSpPr txBox="1"/>
                          <wps:spPr>
                            <a:xfrm>
                              <a:off x="1057277" y="1906565"/>
                              <a:ext cx="971210" cy="5318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8174A" w:rsidRDefault="00C8174A" w:rsidP="00C8174A">
                                <w:pPr>
                                  <w:pStyle w:val="NormalWeb"/>
                                  <w:spacing w:before="0" w:beforeAutospacing="0" w:after="0" w:afterAutospacing="0"/>
                                  <w:jc w:val="center"/>
                                </w:pPr>
                                <w:r>
                                  <w:rPr>
                                    <w:rFonts w:eastAsia="Malgun Gothic"/>
                                  </w:rPr>
                                  <w:t>Comparator Outpu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Text Box 33"/>
                          <wps:cNvSpPr txBox="1"/>
                          <wps:spPr>
                            <a:xfrm>
                              <a:off x="3751876" y="1617213"/>
                              <a:ext cx="734400" cy="48781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8174A" w:rsidRDefault="00C8174A" w:rsidP="00C8174A">
                                <w:pPr>
                                  <w:pStyle w:val="NormalWeb"/>
                                  <w:spacing w:before="0" w:beforeAutospacing="0" w:after="0" w:afterAutospacing="0"/>
                                  <w:jc w:val="center"/>
                                </w:pPr>
                                <w:r>
                                  <w:rPr>
                                    <w:rFonts w:eastAsia="Malgun Gothic"/>
                                  </w:rPr>
                                  <w:t>Latch Outpu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5" name="Text Box 33"/>
                          <wps:cNvSpPr txBox="1"/>
                          <wps:spPr>
                            <a:xfrm>
                              <a:off x="3076577" y="2304710"/>
                              <a:ext cx="534375" cy="2660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8174A" w:rsidRDefault="00C8174A" w:rsidP="00C8174A">
                                <w:pPr>
                                  <w:pStyle w:val="NormalWeb"/>
                                  <w:spacing w:before="0" w:beforeAutospacing="0" w:after="0" w:afterAutospacing="0"/>
                                </w:pPr>
                                <w:r>
                                  <w:rPr>
                                    <w:rFonts w:eastAsia="Malgun Gothic"/>
                                  </w:rPr>
                                  <w:t>GN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 name="Text Box 33"/>
                          <wps:cNvSpPr txBox="1"/>
                          <wps:spPr>
                            <a:xfrm>
                              <a:off x="3153752" y="1724026"/>
                              <a:ext cx="276225" cy="26669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8174A" w:rsidRDefault="00C8174A">
                                <w:r>
                                  <w:t>Q</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Text Box 31"/>
                          <wps:cNvSpPr txBox="1"/>
                          <wps:spPr>
                            <a:xfrm>
                              <a:off x="2750188" y="1485673"/>
                              <a:ext cx="259713" cy="84795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52650" w:rsidRDefault="00C52650">
                                <w:r>
                                  <w:t>R</w:t>
                                </w:r>
                              </w:p>
                              <w:p w:rsidR="00C52650" w:rsidRDefault="00C52650"/>
                              <w:p w:rsidR="00C52650" w:rsidRDefault="00C52650"/>
                              <w:p w:rsidR="00C52650" w:rsidRDefault="00C52650">
                                <w: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30"/>
                          <wps:cNvSpPr txBox="1"/>
                          <wps:spPr>
                            <a:xfrm>
                              <a:off x="2962276" y="1419226"/>
                              <a:ext cx="390525" cy="28574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52650" w:rsidRDefault="00C47AA1">
                                <m:oMathPara>
                                  <m:oMath>
                                    <m:sSub>
                                      <m:sSubPr>
                                        <m:ctrlPr>
                                          <w:rPr>
                                            <w:rFonts w:ascii="Cambria Math" w:hAnsi="Cambria Math"/>
                                            <w:i/>
                                          </w:rPr>
                                        </m:ctrlPr>
                                      </m:sSubPr>
                                      <m:e>
                                        <m:r>
                                          <w:rPr>
                                            <w:rFonts w:ascii="Cambria Math" w:hAnsi="Cambria Math"/>
                                          </w:rPr>
                                          <m:t>V</m:t>
                                        </m:r>
                                      </m:e>
                                      <m:sub>
                                        <m:r>
                                          <w:rPr>
                                            <w:rFonts w:ascii="Cambria Math" w:hAnsi="Cambria Math"/>
                                          </w:rPr>
                                          <m:t>dd</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5" name="Text Box 286"/>
                          <wps:cNvSpPr txBox="1"/>
                          <wps:spPr>
                            <a:xfrm>
                              <a:off x="1942466" y="959282"/>
                              <a:ext cx="543560" cy="3136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36300" w:rsidRDefault="00C52650" w:rsidP="00636300">
                                <w:pPr>
                                  <w:pStyle w:val="NormalWeb"/>
                                  <w:spacing w:before="0" w:beforeAutospacing="0" w:after="0" w:afterAutospacing="0" w:line="360" w:lineRule="auto"/>
                                  <w:jc w:val="both"/>
                                </w:pPr>
                                <m:oMathPara>
                                  <m:oMathParaPr>
                                    <m:jc m:val="centerGroup"/>
                                  </m:oMathParaPr>
                                  <m:oMath>
                                    <m:r>
                                      <w:rPr>
                                        <w:rFonts w:ascii="Cambria Math" w:eastAsia="MS Mincho" w:hAnsi="Cambria Math"/>
                                      </w:rPr>
                                      <m:t>10k</m:t>
                                    </m:r>
                                    <m:r>
                                      <m:rPr>
                                        <m:sty m:val="p"/>
                                      </m:rPr>
                                      <w:rPr>
                                        <w:rFonts w:ascii="Cambria Math" w:eastAsia="MS Mincho"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9" name="Straight Connector 309"/>
                          <wps:cNvCnPr/>
                          <wps:spPr>
                            <a:xfrm>
                              <a:off x="1817373" y="2130033"/>
                              <a:ext cx="994831"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3" name="Straight Connector 313"/>
                          <wps:cNvCnPr/>
                          <wps:spPr>
                            <a:xfrm flipH="1" flipV="1">
                              <a:off x="2540637" y="1645432"/>
                              <a:ext cx="257176" cy="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87" name="Group 387"/>
                          <wpg:cNvGrpSpPr/>
                          <wpg:grpSpPr>
                            <a:xfrm>
                              <a:off x="3391877" y="1796016"/>
                              <a:ext cx="459422" cy="85725"/>
                              <a:chOff x="3665878" y="1117646"/>
                              <a:chExt cx="459422" cy="85725"/>
                            </a:xfrm>
                          </wpg:grpSpPr>
                          <wps:wsp>
                            <wps:cNvPr id="297" name="Straight Connector 297"/>
                            <wps:cNvCnPr/>
                            <wps:spPr>
                              <a:xfrm rot="16200000" flipH="1" flipV="1">
                                <a:off x="3867430" y="963719"/>
                                <a:ext cx="0" cy="40310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2" name="Oval 332"/>
                            <wps:cNvSpPr/>
                            <wps:spPr>
                              <a:xfrm>
                                <a:off x="4068150" y="1117646"/>
                                <a:ext cx="57150" cy="857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66" name="Group 366"/>
                          <wpg:cNvGrpSpPr/>
                          <wpg:grpSpPr>
                            <a:xfrm>
                              <a:off x="2256451" y="362292"/>
                              <a:ext cx="580390" cy="1294447"/>
                              <a:chOff x="913425" y="2361225"/>
                              <a:chExt cx="580390" cy="1294447"/>
                            </a:xfrm>
                          </wpg:grpSpPr>
                          <wpg:grpSp>
                            <wpg:cNvPr id="353" name="Group 353"/>
                            <wpg:cNvGrpSpPr/>
                            <wpg:grpSpPr>
                              <a:xfrm rot="5400000">
                                <a:off x="646433" y="3037500"/>
                                <a:ext cx="1065529" cy="170815"/>
                                <a:chOff x="0" y="0"/>
                                <a:chExt cx="1066800" cy="171450"/>
                              </a:xfrm>
                            </wpg:grpSpPr>
                            <wpg:grpSp>
                              <wpg:cNvPr id="354" name="Group 354"/>
                              <wpg:cNvGrpSpPr/>
                              <wpg:grpSpPr>
                                <a:xfrm>
                                  <a:off x="323851" y="0"/>
                                  <a:ext cx="419103" cy="171450"/>
                                  <a:chOff x="323851" y="0"/>
                                  <a:chExt cx="1609725" cy="361950"/>
                                </a:xfrm>
                              </wpg:grpSpPr>
                              <wps:wsp>
                                <wps:cNvPr id="357" name="Straight Connector 357"/>
                                <wps:cNvCnPr/>
                                <wps:spPr>
                                  <a:xfrm>
                                    <a:off x="457200" y="9525"/>
                                    <a:ext cx="266698"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8" name="Straight Connector 358"/>
                                <wps:cNvCnPr/>
                                <wps:spPr>
                                  <a:xfrm flipH="1">
                                    <a:off x="723898" y="9525"/>
                                    <a:ext cx="266698"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9" name="Straight Connector 359"/>
                                <wps:cNvCnPr/>
                                <wps:spPr>
                                  <a:xfrm>
                                    <a:off x="1000129" y="0"/>
                                    <a:ext cx="266698"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0" name="Straight Connector 360"/>
                                <wps:cNvCnPr/>
                                <wps:spPr>
                                  <a:xfrm flipH="1">
                                    <a:off x="1266823" y="0"/>
                                    <a:ext cx="266698"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1" name="Straight Connector 361"/>
                                <wps:cNvCnPr/>
                                <wps:spPr>
                                  <a:xfrm>
                                    <a:off x="1533529" y="0"/>
                                    <a:ext cx="266698"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2" name="Straight Connector 362"/>
                                <wps:cNvCnPr/>
                                <wps:spPr>
                                  <a:xfrm flipH="1">
                                    <a:off x="1800227" y="161924"/>
                                    <a:ext cx="133349" cy="18097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3" name="Straight Connector 363"/>
                                <wps:cNvCnPr/>
                                <wps:spPr>
                                  <a:xfrm flipH="1">
                                    <a:off x="323851" y="0"/>
                                    <a:ext cx="133349" cy="18097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55" name="Straight Connector 355"/>
                              <wps:cNvCnPr/>
                              <wps:spPr>
                                <a:xfrm>
                                  <a:off x="0" y="85726"/>
                                  <a:ext cx="32385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6" name="Straight Connector 356"/>
                              <wps:cNvCnPr/>
                              <wps:spPr>
                                <a:xfrm>
                                  <a:off x="742949" y="76200"/>
                                  <a:ext cx="32385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64" name="Text Box 6"/>
                            <wps:cNvSpPr txBox="1"/>
                            <wps:spPr>
                              <a:xfrm>
                                <a:off x="913425" y="2361225"/>
                                <a:ext cx="580390" cy="2355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36300" w:rsidRDefault="00636300" w:rsidP="00636300">
                                  <w:pPr>
                                    <w:pStyle w:val="NormalWeb"/>
                                    <w:spacing w:before="0" w:beforeAutospacing="0" w:after="0" w:afterAutospacing="0" w:line="360" w:lineRule="auto"/>
                                    <w:jc w:val="both"/>
                                  </w:pPr>
                                  <w:r>
                                    <w:rPr>
                                      <w:rFonts w:eastAsia="Calibri" w:cs="Arial"/>
                                      <w:color w:val="000000"/>
                                    </w:rPr>
                                    <w:t>+5V</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5" name="Straight Connector 365"/>
                            <wps:cNvCnPr/>
                            <wps:spPr>
                              <a:xfrm>
                                <a:off x="1062017" y="2594021"/>
                                <a:ext cx="2470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2" name="Group 32"/>
                          <wpg:cNvGrpSpPr/>
                          <wpg:grpSpPr>
                            <a:xfrm>
                              <a:off x="2436816" y="1647992"/>
                              <a:ext cx="190500" cy="395674"/>
                              <a:chOff x="2855915" y="1305092"/>
                              <a:chExt cx="190500" cy="395674"/>
                            </a:xfrm>
                          </wpg:grpSpPr>
                          <wps:wsp>
                            <wps:cNvPr id="129" name="Isosceles Triangle 129"/>
                            <wps:cNvSpPr/>
                            <wps:spPr>
                              <a:xfrm flipV="1">
                                <a:off x="2855915" y="1538841"/>
                                <a:ext cx="190500"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8" name="Straight Connector 28"/>
                            <wps:cNvCnPr>
                              <a:endCxn id="129" idx="3"/>
                            </wps:cNvCnPr>
                            <wps:spPr>
                              <a:xfrm>
                                <a:off x="2950813" y="1305092"/>
                                <a:ext cx="352" cy="233749"/>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grpSp>
                          <wpg:cNvPr id="29" name="Group 29"/>
                          <wpg:cNvGrpSpPr/>
                          <wpg:grpSpPr>
                            <a:xfrm>
                              <a:off x="2836841" y="959282"/>
                              <a:ext cx="580390" cy="488518"/>
                              <a:chOff x="180000" y="180000"/>
                              <a:chExt cx="580390" cy="488518"/>
                            </a:xfrm>
                          </wpg:grpSpPr>
                          <wps:wsp>
                            <wps:cNvPr id="133" name="Text Box 6"/>
                            <wps:cNvSpPr txBox="1"/>
                            <wps:spPr>
                              <a:xfrm>
                                <a:off x="180000" y="180000"/>
                                <a:ext cx="580390" cy="23552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52650" w:rsidRDefault="00C52650" w:rsidP="00C52650">
                                  <w:pPr>
                                    <w:pStyle w:val="NormalWeb"/>
                                    <w:spacing w:before="0" w:beforeAutospacing="0" w:after="0" w:afterAutospacing="0" w:line="360" w:lineRule="auto"/>
                                    <w:jc w:val="both"/>
                                  </w:pPr>
                                  <w:r>
                                    <w:rPr>
                                      <w:rFonts w:eastAsia="Calibri" w:cs="Arial"/>
                                      <w:color w:val="000000"/>
                                    </w:rPr>
                                    <w:t>+5V</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4" name="Straight Connector 134"/>
                            <wps:cNvCnPr/>
                            <wps:spPr>
                              <a:xfrm>
                                <a:off x="328592" y="412739"/>
                                <a:ext cx="2470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6" name="Straight Connector 146"/>
                            <wps:cNvCnPr/>
                            <wps:spPr>
                              <a:xfrm rot="16200000" flipH="1" flipV="1">
                                <a:off x="320335" y="539931"/>
                                <a:ext cx="2571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7" name="Rectangle 27"/>
                          <wps:cNvSpPr/>
                          <wps:spPr>
                            <a:xfrm>
                              <a:off x="2812204" y="1447800"/>
                              <a:ext cx="579673" cy="8667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Isosceles Triangle 152"/>
                          <wps:cNvSpPr/>
                          <wps:spPr>
                            <a:xfrm flipV="1">
                              <a:off x="3009901" y="2548284"/>
                              <a:ext cx="190500" cy="161897"/>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3" name="Straight Connector 153"/>
                          <wps:cNvCnPr/>
                          <wps:spPr>
                            <a:xfrm>
                              <a:off x="3104799" y="2314575"/>
                              <a:ext cx="352" cy="233709"/>
                            </a:xfrm>
                            <a:prstGeom prst="line">
                              <a:avLst/>
                            </a:prstGeom>
                            <a:ln w="19050">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3951D8B8" id="Canvas 334" o:spid="_x0000_s1126" editas="canvas" style="width:471.75pt;height:223.7pt;mso-position-horizontal-relative:char;mso-position-vertical-relative:line" coordsize="59912,28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">
                <v:shape id="_x0000_s1127" type="#_x0000_t75" style="position:absolute;width:59912;height:28409;visibility:visible;mso-wrap-style:square">
                  <v:fill o:detectmouseclick="t"/>
                  <v:path o:connecttype="none"/>
                </v:shape>
                <v:shape id="Text Box 292" o:spid="_x0000_s1128" type="#_x0000_t202" style="position:absolute;left:3884;top:24913;width:5193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Hw6ccA&#10;AADcAAAADwAAAGRycy9kb3ducmV2LnhtbESPQUvDQBSE74L/YXmCF7EbU9pq7LaUom3prYlaentk&#10;n0kw+zZk1yT9992C4HGYmW+Y+XIwteiodZVlBU+jCARxbnXFhYKP7P3xGYTzyBpry6TgTA6Wi9ub&#10;OSba9nygLvWFCBB2CSoovW8SKV1ekkE3sg1x8L5ta9AH2RZSt9gHuKllHEVTabDisFBiQ+uS8p/0&#10;1yg4PRTHvRs2n/14Mm7etl02+9KZUvd3w+oVhKfB/4f/2jutIH6J4XomHAG5u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B8OnHAAAA3AAAAA8AAAAAAAAAAAAAAAAAmAIAAGRy&#10;cy9kb3ducmV2LnhtbFBLBQYAAAAABAAEAPUAAACMAwAAAAA=&#10;" fillcolor="white [3201]" stroked="f" strokeweight=".5pt">
                  <v:textbox>
                    <w:txbxContent>
                      <w:p w:rsidR="00636300" w:rsidRDefault="00636300" w:rsidP="00636300">
                        <w:pPr>
                          <w:jc w:val="center"/>
                        </w:pPr>
                        <w:r>
                          <w:t>F</w:t>
                        </w:r>
                        <w:r w:rsidR="00C8174A">
                          <w:t>igure 5.6</w:t>
                        </w:r>
                        <w:r>
                          <w:t xml:space="preserve"> – </w:t>
                        </w:r>
                        <w:r w:rsidR="00C8174A">
                          <w:t>Latch Circuit</w:t>
                        </w:r>
                        <w:r>
                          <w:t>.</w:t>
                        </w:r>
                      </w:p>
                    </w:txbxContent>
                  </v:textbox>
                </v:shape>
                <v:group id="Group 34" o:spid="_x0000_s1129" style="position:absolute;left:12287;top:670;width:34290;height:23479" coordorigin="10572,3622" coordsize="34289,234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Text Box 33" o:spid="_x0000_s1130" type="#_x0000_t202" style="position:absolute;left:10572;top:19065;width:9712;height:5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qIl8QA&#10;AADcAAAADwAAAGRycy9kb3ducmV2LnhtbERPS2vCQBC+C/0PyxR6kbqxYpXUVaTUB96a1Jbehuw0&#10;Cc3OhuyaxH/vCoK3+fies1j1phItNa60rGA8ikAQZ1aXnCv4SjfPcxDOI2usLJOCMzlYLR8GC4y1&#10;7fiT2sTnIoSwi1FB4X0dS+myggy6ka2JA/dnG4M+wCaXusEuhJtKvkTRqzRYcmgosKb3grL/5GQU&#10;/A7zn4Prt8duMp3UH7s2nX3rVKmnx379BsJT7+/im3uvw/zpDK7PhAv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qiJfEAAAA3AAAAA8AAAAAAAAAAAAAAAAAmAIAAGRycy9k&#10;b3ducmV2LnhtbFBLBQYAAAAABAAEAPUAAACJAwAAAAA=&#10;" fillcolor="white [3201]" stroked="f" strokeweight=".5pt">
                    <v:textbox>
                      <w:txbxContent>
                        <w:p w:rsidR="00C8174A" w:rsidRDefault="00C8174A" w:rsidP="00C8174A">
                          <w:pPr>
                            <w:pStyle w:val="NormalWeb"/>
                            <w:spacing w:before="0" w:beforeAutospacing="0" w:after="0" w:afterAutospacing="0"/>
                            <w:jc w:val="center"/>
                          </w:pPr>
                          <w:r>
                            <w:rPr>
                              <w:rFonts w:eastAsia="Malgun Gothic"/>
                            </w:rPr>
                            <w:t>Comparator Output</w:t>
                          </w:r>
                        </w:p>
                      </w:txbxContent>
                    </v:textbox>
                  </v:shape>
                  <v:shape id="Text Box 33" o:spid="_x0000_s1131" type="#_x0000_t202" style="position:absolute;left:37518;top:16172;width:7344;height:4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YtDMQA&#10;AADcAAAADwAAAGRycy9kb3ducmV2LnhtbERPS2vCQBC+C/0PyxR6Ed204oPoKqW0Vbw18YG3ITsm&#10;odnZkN0m8d93C0Jv8/E9Z7XpTSVaalxpWcHzOAJBnFldcq7gkH6MFiCcR9ZYWSYFN3KwWT8MVhhr&#10;2/EXtYnPRQhhF6OCwvs6ltJlBRl0Y1sTB+5qG4M+wCaXusEuhJtKvkTRTBosOTQUWNNbQdl38mMU&#10;XIb5ee/6z2M3mU7q922bzk86VerpsX9dgvDU+3/x3b3TYf50Bn/PhAv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mLQzEAAAA3AAAAA8AAAAAAAAAAAAAAAAAmAIAAGRycy9k&#10;b3ducmV2LnhtbFBLBQYAAAAABAAEAPUAAACJAwAAAAA=&#10;" fillcolor="white [3201]" stroked="f" strokeweight=".5pt">
                    <v:textbox>
                      <w:txbxContent>
                        <w:p w:rsidR="00C8174A" w:rsidRDefault="00C8174A" w:rsidP="00C8174A">
                          <w:pPr>
                            <w:pStyle w:val="NormalWeb"/>
                            <w:spacing w:before="0" w:beforeAutospacing="0" w:after="0" w:afterAutospacing="0"/>
                            <w:jc w:val="center"/>
                          </w:pPr>
                          <w:r>
                            <w:rPr>
                              <w:rFonts w:eastAsia="Malgun Gothic"/>
                            </w:rPr>
                            <w:t>Latch Output</w:t>
                          </w:r>
                        </w:p>
                      </w:txbxContent>
                    </v:textbox>
                  </v:shape>
                  <v:shape id="Text Box 33" o:spid="_x0000_s1132" type="#_x0000_t202" style="position:absolute;left:30765;top:23047;width:5344;height:2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Sze8QA&#10;AADcAAAADwAAAGRycy9kb3ducmV2LnhtbERPS2vCQBC+C/0PyxR6kbqxklZSV5FSH3jT1Jbehuw0&#10;Cc3OhuyaxH/vCoK3+fieM1v0phItNa60rGA8ikAQZ1aXnCv4SlfPUxDOI2usLJOCMzlYzB8GM0y0&#10;7XhP7cHnIoSwS1BB4X2dSOmyggy6ka2JA/dnG4M+wCaXusEuhJtKvkTRqzRYcmgosKaPgrL/w8ko&#10;+B3mPzvXr4/dJJ7Un5s2ffvWqVJPj/3yHYSn3t/FN/dWh/lxDNdnw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0s3vEAAAA3AAAAA8AAAAAAAAAAAAAAAAAmAIAAGRycy9k&#10;b3ducmV2LnhtbFBLBQYAAAAABAAEAPUAAACJAwAAAAA=&#10;" fillcolor="white [3201]" stroked="f" strokeweight=".5pt">
                    <v:textbox>
                      <w:txbxContent>
                        <w:p w:rsidR="00C8174A" w:rsidRDefault="00C8174A" w:rsidP="00C8174A">
                          <w:pPr>
                            <w:pStyle w:val="NormalWeb"/>
                            <w:spacing w:before="0" w:beforeAutospacing="0" w:after="0" w:afterAutospacing="0"/>
                          </w:pPr>
                          <w:r>
                            <w:rPr>
                              <w:rFonts w:eastAsia="Malgun Gothic"/>
                            </w:rPr>
                            <w:t>GND</w:t>
                          </w:r>
                        </w:p>
                      </w:txbxContent>
                    </v:textbox>
                  </v:shape>
                  <v:shape id="Text Box 33" o:spid="_x0000_s1133" type="#_x0000_t202" style="position:absolute;left:31537;top:17240;width:276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SFz8UA&#10;AADbAAAADwAAAGRycy9kb3ducmV2LnhtbESPQWvCQBSE70L/w/IKvYhuNLRK6ioi1hZvNWrp7ZF9&#10;TYLZtyG7Jum/7xYEj8PMfMMsVr2pREuNKy0rmIwjEMSZ1SXnCo7p22gOwnlkjZVlUvBLDlbLh8EC&#10;E207/qT24HMRIOwSVFB4XydSuqwgg25sa+Lg/djGoA+yyaVusAtwU8lpFL1IgyWHhQJr2hSUXQ5X&#10;o+B7mH/tXb87dfFzXG/f23R21qlST4/9+hWEp97fw7f2h1YQx/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hIXPxQAAANsAAAAPAAAAAAAAAAAAAAAAAJgCAABkcnMv&#10;ZG93bnJldi54bWxQSwUGAAAAAAQABAD1AAAAigMAAAAA&#10;" fillcolor="white [3201]" stroked="f" strokeweight=".5pt">
                    <v:textbox>
                      <w:txbxContent>
                        <w:p w:rsidR="00C8174A" w:rsidRDefault="00C8174A">
                          <w:r>
                            <w:t>Q</w:t>
                          </w:r>
                        </w:p>
                      </w:txbxContent>
                    </v:textbox>
                  </v:shape>
                  <v:shape id="Text Box 31" o:spid="_x0000_s1134" type="#_x0000_t202" style="position:absolute;left:27501;top:14856;width:2598;height:8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q+I8UA&#10;AADbAAAADwAAAGRycy9kb3ducmV2LnhtbESPT2vCQBTE74LfYXlCL6IbG9pKdJVS+ke8abTF2yP7&#10;TILZtyG7TdJv7xYEj8PM/IZZrntTiZYaV1pWMJtGIIgzq0vOFRzSj8kchPPIGivLpOCPHKxXw8ES&#10;E2073lG797kIEHYJKii8rxMpXVaQQTe1NXHwzrYx6INscqkb7ALcVPIxip6lwZLDQoE1vRWUXfa/&#10;RsFpnP9sXf957OKnuH7/atOXb50q9TDqXxcgPPX+Hr61N1pBPIP/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r4jxQAAANsAAAAPAAAAAAAAAAAAAAAAAJgCAABkcnMv&#10;ZG93bnJldi54bWxQSwUGAAAAAAQABAD1AAAAigMAAAAA&#10;" fillcolor="white [3201]" stroked="f" strokeweight=".5pt">
                    <v:textbox>
                      <w:txbxContent>
                        <w:p w:rsidR="00C52650" w:rsidRDefault="00C52650">
                          <w:r>
                            <w:t>R</w:t>
                          </w:r>
                        </w:p>
                        <w:p w:rsidR="00C52650" w:rsidRDefault="00C52650"/>
                        <w:p w:rsidR="00C52650" w:rsidRDefault="00C52650"/>
                        <w:p w:rsidR="00C52650" w:rsidRDefault="00C52650">
                          <w:r>
                            <w:t>S</w:t>
                          </w:r>
                        </w:p>
                      </w:txbxContent>
                    </v:textbox>
                  </v:shape>
                  <v:shape id="Text Box 30" o:spid="_x0000_s1135" type="#_x0000_t202" style="position:absolute;left:29622;top:14192;width:3906;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YbuMIA&#10;AADbAAAADwAAAGRycy9kb3ducmV2LnhtbERPy2rCQBTdC/7DcAtupE40qCV1FCn1QXc1fdDdJXOb&#10;BDN3QmZM4t87C8Hl4bxXm95UoqXGlZYVTCcRCOLM6pJzBV/p7vkFhPPIGivLpOBKDjbr4WCFibYd&#10;f1J78rkIIewSVFB4XydSuqwgg25ia+LA/dvGoA+wyaVusAvhppKzKFpIgyWHhgJreisoO58uRsHf&#10;OP/9cP3+u4vncf1+aNPlj06VGj3121cQnnr/EN/dR60gDuvDl/A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Vhu4wgAAANsAAAAPAAAAAAAAAAAAAAAAAJgCAABkcnMvZG93&#10;bnJldi54bWxQSwUGAAAAAAQABAD1AAAAhwMAAAAA&#10;" fillcolor="white [3201]" stroked="f" strokeweight=".5pt">
                    <v:textbox>
                      <w:txbxContent>
                        <w:p w:rsidR="00C52650" w:rsidRDefault="009E2F9B">
                          <m:oMathPara>
                            <m:oMath>
                              <m:sSub>
                                <m:sSubPr>
                                  <m:ctrlPr>
                                    <w:rPr>
                                      <w:rFonts w:ascii="Cambria Math" w:hAnsi="Cambria Math"/>
                                      <w:i/>
                                    </w:rPr>
                                  </m:ctrlPr>
                                </m:sSubPr>
                                <m:e>
                                  <m:r>
                                    <w:rPr>
                                      <w:rFonts w:ascii="Cambria Math" w:hAnsi="Cambria Math"/>
                                    </w:rPr>
                                    <m:t>V</m:t>
                                  </m:r>
                                </m:e>
                                <m:sub>
                                  <m:r>
                                    <w:rPr>
                                      <w:rFonts w:ascii="Cambria Math" w:hAnsi="Cambria Math"/>
                                    </w:rPr>
                                    <m:t>dd</m:t>
                                  </m:r>
                                </m:sub>
                              </m:sSub>
                            </m:oMath>
                          </m:oMathPara>
                        </w:p>
                      </w:txbxContent>
                    </v:textbox>
                  </v:shape>
                  <v:shape id="Text Box 286" o:spid="_x0000_s1136" type="#_x0000_t202" style="position:absolute;left:19424;top:9592;width:5436;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k/4sYA&#10;AADcAAAADwAAAGRycy9kb3ducmV2LnhtbESPT2vCQBTE74V+h+UVvIhu6t8SXUWkteJNoy29PbLP&#10;JDT7NmS3Sfz23YLQ4zAzv2GW686UoqHaFZYVPA8jEMSp1QVnCs7J2+AFhPPIGkvLpOBGDtarx4cl&#10;xtq2fKTm5DMRIOxiVJB7X8VSujQng25oK+LgXW1t0AdZZ1LX2Aa4KeUoimbSYMFhIceKtjml36cf&#10;o+Crn30eXLe7tOPpuHp9b5L5h06U6j11mwUIT53/D9/be61gEk3h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ik/4sYAAADcAAAADwAAAAAAAAAAAAAAAACYAgAAZHJz&#10;L2Rvd25yZXYueG1sUEsFBgAAAAAEAAQA9QAAAIsDAAAAAA==&#10;" fillcolor="white [3201]" stroked="f" strokeweight=".5pt">
                    <v:textbox>
                      <w:txbxContent>
                        <w:p w:rsidR="00636300" w:rsidRDefault="00C52650" w:rsidP="00636300">
                          <w:pPr>
                            <w:pStyle w:val="NormalWeb"/>
                            <w:spacing w:before="0" w:beforeAutospacing="0" w:after="0" w:afterAutospacing="0" w:line="360" w:lineRule="auto"/>
                            <w:jc w:val="both"/>
                          </w:pPr>
                          <m:oMathPara>
                            <m:oMathParaPr>
                              <m:jc m:val="centerGroup"/>
                            </m:oMathParaPr>
                            <m:oMath>
                              <m:r>
                                <w:rPr>
                                  <w:rFonts w:ascii="Cambria Math" w:eastAsia="MS Mincho" w:hAnsi="Cambria Math"/>
                                </w:rPr>
                                <m:t>10k</m:t>
                              </m:r>
                              <m:r>
                                <m:rPr>
                                  <m:sty m:val="p"/>
                                </m:rPr>
                                <w:rPr>
                                  <w:rFonts w:ascii="Cambria Math" w:eastAsia="MS Mincho" w:hAnsi="Cambria Math"/>
                                </w:rPr>
                                <m:t>Ω</m:t>
                              </m:r>
                            </m:oMath>
                          </m:oMathPara>
                        </w:p>
                      </w:txbxContent>
                    </v:textbox>
                  </v:shape>
                  <v:line id="Straight Connector 309" o:spid="_x0000_s1137" style="position:absolute;visibility:visible;mso-wrap-style:square" from="18173,21300" to="28122,21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E4HMMAAADcAAAADwAAAGRycy9kb3ducmV2LnhtbESPQWsCMRSE7wX/Q3iCt5pVodTVKCpo&#10;e+2qB2+PzXOzuHlZkqy7/fdNodDjMDPfMOvtYBvxJB9qxwpm0wwEcel0zZWCy/n4+g4iRGSNjWNS&#10;8E0BtpvRyxpz7Xr+omcRK5EgHHJUYGJscylDachimLqWOHl35y3GJH0ltcc+wW0j51n2Ji3WnBYM&#10;tnQwVD6Kziq4dfvoP85y1xfD4WTmx6bs3FWpyXjYrUBEGuJ/+K/9qRUssiX8nklH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7hOBzDAAAA3AAAAA8AAAAAAAAAAAAA&#10;AAAAoQIAAGRycy9kb3ducmV2LnhtbFBLBQYAAAAABAAEAPkAAACRAwAAAAA=&#10;" strokecolor="black [3213]" strokeweight="1.5pt"/>
                  <v:line id="Straight Connector 313" o:spid="_x0000_s1138" style="position:absolute;flip:x y;visibility:visible;mso-wrap-style:square" from="25406,16454" to="27978,16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V6McUAAADcAAAADwAAAGRycy9kb3ducmV2LnhtbESP3WoCMRSE7wu+QzhC7zSxW0RXo0hB&#10;7EUV/HmAw+a4u7g5WZOo2z59UxB6OczMN8x82dlG3MmH2rGG0VCBIC6cqbnUcDquBxMQISIbbByT&#10;hm8KsFz0XuaYG/fgPd0PsRQJwiFHDVWMbS5lKCqyGIauJU7e2XmLMUlfSuPxkeC2kW9KjaXFmtNC&#10;hS19VFRcDjeroX4fq6+t22TqGnb+tp3+xGx31Pq1361mICJ18T/8bH8aDdkog78z6Qj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bV6McUAAADcAAAADwAAAAAAAAAA&#10;AAAAAAChAgAAZHJzL2Rvd25yZXYueG1sUEsFBgAAAAAEAAQA+QAAAJMDAAAAAA==&#10;" strokecolor="black [3213]" strokeweight="1.5pt"/>
                  <v:group id="Group 387" o:spid="_x0000_s1139" style="position:absolute;left:33918;top:17960;width:4594;height:857" coordorigin="36658,11176" coordsize="4594,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pvk8YAAADcAAAADwAAAGRycy9kb3ducmV2LnhtbESPQWvCQBSE7wX/w/KE&#10;3uomSltJ3YQgtvQgQlWQ3h7ZZxKSfRuy2yT++25B6HGYmW+YTTaZVgzUu9qygngRgSAurK65VHA+&#10;vT+tQTiPrLG1TApu5CBLZw8bTLQd+YuGoy9FgLBLUEHlfZdI6YqKDLqF7YiDd7W9QR9kX0rd4xjg&#10;ppXLKHqRBmsOCxV2tK2oaI4/RsHHiGO+infDvrlub9+n58NlH5NSj/MpfwPhafL/4Xv7UytYrV/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Om+TxgAAANwA&#10;AAAPAAAAAAAAAAAAAAAAAKoCAABkcnMvZG93bnJldi54bWxQSwUGAAAAAAQABAD6AAAAnQMAAAAA&#10;">
                    <v:line id="Straight Connector 297" o:spid="_x0000_s1140" style="position:absolute;rotation:-90;flip:x y;visibility:visible;mso-wrap-style:square" from="38674,9636" to="38674,13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OUUsQAAADcAAAADwAAAGRycy9kb3ducmV2LnhtbESPT2sCMRTE7wW/Q3iCt5rVQ6urUUTQ&#10;thbEfxdvj+S5Wdy8LJuo229vCoUeh5n5DTOdt64Sd2pC6VnBoJ+BINbelFwoOB1XryMQISIbrDyT&#10;gh8KMJ91XqaYG//gPd0PsRAJwiFHBTbGOpcyaEsOQ9/XxMm7+MZhTLIppGnwkeCuksMse5MOS04L&#10;FmtaWtLXw80pWO/CTo/0Sn9s5Pf57L8u5dZKpXrddjEBEamN/+G/9qdRMBy/w++ZdATk7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M5RSxAAAANwAAAAPAAAAAAAAAAAA&#10;AAAAAKECAABkcnMvZG93bnJldi54bWxQSwUGAAAAAAQABAD5AAAAkgMAAAAA&#10;" strokecolor="black [3213]" strokeweight="1.5pt"/>
                    <v:oval id="Oval 332" o:spid="_x0000_s1141" style="position:absolute;left:40681;top:11176;width:572;height: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WER8UA&#10;AADcAAAADwAAAGRycy9kb3ducmV2LnhtbESP3WoCMRSE7wu+QziCdzWrQitbo4g/YJEWVu39YXO6&#10;Wbo5WTbRTfv0plDo5TAz3zCLVbSNuFHna8cKJuMMBHHpdM2Vgst5/zgH4QOyxsYxKfgmD6vl4GGB&#10;uXY9F3Q7hUokCPscFZgQ2lxKXxqy6MeuJU7ep+sshiS7SuoO+wS3jZxm2ZO0WHNaMNjSxlD5dbpa&#10;BVv7fpDz4+R5+2reiv6jLn52MSo1Gsb1C4hAMfyH/9oHrWA2m8LvmXQ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hYRHxQAAANwAAAAPAAAAAAAAAAAAAAAAAJgCAABkcnMv&#10;ZG93bnJldi54bWxQSwUGAAAAAAQABAD1AAAAigMAAAAA&#10;" fillcolor="white [3212]" strokecolor="black [3213]" strokeweight="2pt"/>
                  </v:group>
                  <v:group id="Group 366" o:spid="_x0000_s1142" style="position:absolute;left:22564;top:3622;width:5804;height:12945" coordorigin="9134,23612" coordsize="5803,12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3os8sQAAADcAAAA&#10;DwAAAAAAAAAAAAAAAACqAgAAZHJzL2Rvd25yZXYueG1sUEsFBgAAAAAEAAQA+gAAAJsDAAAAAA==&#10;">
                    <v:group id="Group 353" o:spid="_x0000_s1143" style="position:absolute;left:6464;top:30374;width:10655;height:1709;rotation:90" coordsize="10668,17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yM2D/FAAAA3AAA&#10;AA8AAAAAAAAAAAAAAAAAqgIAAGRycy9kb3ducmV2LnhtbFBLBQYAAAAABAAEAPoAAACcAwAAAAA=&#10;">
                      <v:group id="Group 354" o:spid="_x0000_s1144" style="position:absolute;left:3238;width:4191;height:1714" coordorigin="3238" coordsize="16097,36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jdo8UAAADcAAAADwAAAGRycy9kb3ducmV2LnhtbESPT4vCMBTE78J+h/CE&#10;vWna9Q9LNYqIu+xBBHVBvD2aZ1tsXkoT2/rtjSB4HGbmN8x82ZlSNFS7wrKCeBiBIE6tLjhT8H/8&#10;GXyDcB5ZY2mZFNzJwXLx0Ztjom3Le2oOPhMBwi5BBbn3VSKlS3My6Ia2Ig7exdYGfZB1JnWNbYCb&#10;Un5F0VQaLDgs5FjROqf0ergZBb8ttqtRvGm218v6fj5OdqdtTEp99rvVDISnzr/Dr/afVjCajO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qI3aPFAAAA3AAA&#10;AA8AAAAAAAAAAAAAAAAAqgIAAGRycy9kb3ducmV2LnhtbFBLBQYAAAAABAAEAPoAAACcAwAAAAA=&#10;">
                        <v:line id="Straight Connector 357" o:spid="_x0000_s1145" style="position:absolute;visibility:visible;mso-wrap-style:square" from="4572,95" to="7238,3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Em6MQAAADcAAAADwAAAGRycy9kb3ducmV2LnhtbESPQWvCQBSE70L/w/IKvemmSqtEV1HB&#10;ttcm7cHbI/vMhmbfht2Nif/eLRR6HGbmG2azG20rruRD41jB8ywDQVw53XCt4Ks8TVcgQkTW2Dom&#10;BTcKsNs+TDaYazfwJ12LWIsE4ZCjAhNjl0sZKkMWw8x1xMm7OG8xJulrqT0OCW5bOc+yV2mx4bRg&#10;sKOjoeqn6K2Cc3+I/r2U+6EYj29mfmqr3n0r9fQ47tcgIo3xP/zX/tAKFi9L+D2TjoD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gSboxAAAANwAAAAPAAAAAAAAAAAA&#10;AAAAAKECAABkcnMvZG93bnJldi54bWxQSwUGAAAAAAQABAD5AAAAkgMAAAAA&#10;" strokecolor="black [3213]" strokeweight="1.5pt"/>
                        <v:line id="Straight Connector 358" o:spid="_x0000_s1146" style="position:absolute;flip:x;visibility:visible;mso-wrap-style:square" from="7238,95" to="9905,3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IneMIAAADcAAAADwAAAGRycy9kb3ducmV2LnhtbERPy2rCQBTdF/yH4Ra6M5P4KCV1FBUV&#10;cVGqafeXzO0kNHMnZKZJ+vedhdDl4bxXm9E2oqfO144VZEkKgrh0umaj4KM4Tl9A+ICssXFMCn7J&#10;w2Y9eVhhrt3AV+pvwYgYwj5HBVUIbS6lLyuy6BPXEkfuy3UWQ4SdkbrDIYbbRs7S9FlarDk2VNjS&#10;vqLy+/ZjFRxQnxbXy/Kgi7d3YxZjlu4+M6WeHsftK4hAY/gX391nrWC+jGvjmXgE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IneMIAAADcAAAADwAAAAAAAAAAAAAA&#10;AAChAgAAZHJzL2Rvd25yZXYueG1sUEsFBgAAAAAEAAQA+QAAAJADAAAAAA==&#10;" strokecolor="black [3213]" strokeweight="1.5pt"/>
                        <v:line id="Straight Connector 359" o:spid="_x0000_s1147" style="position:absolute;visibility:visible;mso-wrap-style:square" from="10001,0" to="12668,3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IXAcQAAADcAAAADwAAAGRycy9kb3ducmV2LnhtbESPQWvCQBSE70L/w/IKvemmSotGV1HB&#10;ttcm7cHbI/vMhmbfht2Nif/eLRR6HGbmG2azG20rruRD41jB8ywDQVw53XCt4Ks8TZcgQkTW2Dom&#10;BTcKsNs+TDaYazfwJ12LWIsE4ZCjAhNjl0sZKkMWw8x1xMm7OG8xJulrqT0OCW5bOc+yV2mx4bRg&#10;sKOjoeqn6K2Cc3+I/r2U+6EYj29mfmqr3n0r9fQ47tcgIo3xP/zX/tAKFi8r+D2TjoD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UhcBxAAAANwAAAAPAAAAAAAAAAAA&#10;AAAAAKECAABkcnMvZG93bnJldi54bWxQSwUGAAAAAAQABAD5AAAAkgMAAAAA&#10;" strokecolor="black [3213]" strokeweight="1.5pt"/>
                        <v:line id="Straight Connector 360" o:spid="_x0000_s1148" style="position:absolute;flip:x;visibility:visible;mso-wrap-style:square" from="12668,0" to="15335,3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jhw8AAAADcAAAADwAAAGRycy9kb3ducmV2LnhtbERPy4rCMBTdC/5DuIK7Ma06ItUoKo4M&#10;Lobxtb8017TY3JQmo/XvJwvB5eG858vWVuJOjS8dK0gHCQji3OmSjYLz6etjCsIHZI2VY1LwJA/L&#10;Rbczx0y7Bx/ofgxGxBD2GSooQqgzKX1ekEU/cDVx5K6usRgibIzUDT5iuK3kMEkm0mLJsaHAmjYF&#10;5bfjn1WwRb0bH/afW336+TVm3KbJ+pIq1e+1qxmIQG14i1/ub61gNInz45l4BOTi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Y4cPAAAAA3AAAAA8AAAAAAAAAAAAAAAAA&#10;oQIAAGRycy9kb3ducmV2LnhtbFBLBQYAAAAABAAEAPkAAACOAwAAAAA=&#10;" strokecolor="black [3213]" strokeweight="1.5pt"/>
                        <v:line id="Straight Connector 361" o:spid="_x0000_s1149" style="position:absolute;visibility:visible;mso-wrap-style:square" from="15335,0" to="18002,3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jRusIAAADcAAAADwAAAGRycy9kb3ducmV2LnhtbESPQYvCMBSE74L/ITzBm6YqiHSN4grq&#10;Xq3uYW+P5m1TtnkpSWq7/36zIHgcZuYbZrsfbCMe5EPtWMFinoEgLp2uuVJwv51mGxAhImtsHJOC&#10;Xwqw341HW8y16/lKjyJWIkE45KjAxNjmUobSkMUwdy1x8r6dtxiT9JXUHvsEt41cZtlaWqw5LRhs&#10;6Wio/Ck6q+Cre4/+cpOHvhiOZ7M8NWXnPpWaTobDG4hIQ3yFn+0PrWC1XsD/mXQE5O4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UjRusIAAADcAAAADwAAAAAAAAAAAAAA&#10;AAChAgAAZHJzL2Rvd25yZXYueG1sUEsFBgAAAAAEAAQA+QAAAJADAAAAAA==&#10;" strokecolor="black [3213]" strokeweight="1.5pt"/>
                        <v:line id="Straight Connector 362" o:spid="_x0000_s1150" style="position:absolute;flip:x;visibility:visible;mso-wrap-style:square" from="18002,1619" to="19335,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baL8QAAADcAAAADwAAAGRycy9kb3ducmV2LnhtbESPQWvCQBSE7wX/w/IEb80m1opEV9Fi&#10;i/RQqtH7I/vcBLNvQ3bV9N93hUKPw8x8wyxWvW3EjTpfO1aQJSkI4tLpmo2CY/H+PAPhA7LGxjEp&#10;+CEPq+XgaYG5dnfe0+0QjIgQ9jkqqEJocyl9WZFFn7iWOHpn11kMUXZG6g7vEW4bOU7TqbRYc1yo&#10;sKW3isrL4WoVbFF/TPafr1tdfH0bM+mzdHPKlBoN+/UcRKA+/If/2jut4GU6hseZe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xtovxAAAANwAAAAPAAAAAAAAAAAA&#10;AAAAAKECAABkcnMvZG93bnJldi54bWxQSwUGAAAAAAQABAD5AAAAkgMAAAAA&#10;" strokecolor="black [3213]" strokeweight="1.5pt"/>
                        <v:line id="Straight Connector 363" o:spid="_x0000_s1151" style="position:absolute;flip:x;visibility:visible;mso-wrap-style:square" from="3238,0" to="4572,1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p/tMQAAADcAAAADwAAAGRycy9kb3ducmV2LnhtbESPT2vCQBTE74LfYXlCb3UTtUGiq7Si&#10;Ij2U+u/+yD43wezbkN1q+u27QsHjMDO/YebLztbiRq2vHCtIhwkI4sLpio2C03HzOgXhA7LG2jEp&#10;+CUPy0W/N8dcuzvv6XYIRkQI+xwVlCE0uZS+KMmiH7qGOHoX11oMUbZG6hbvEW5rOUqSTFqsOC6U&#10;2NCqpOJ6+LEK1qi3k/3n21ofv76NmXRp8nFOlXoZdO8zEIG68Az/t3dawTgbw+NMPAJ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in+0xAAAANwAAAAPAAAAAAAAAAAA&#10;AAAAAKECAABkcnMvZG93bnJldi54bWxQSwUGAAAAAAQABAD5AAAAkgMAAAAA&#10;" strokecolor="black [3213]" strokeweight="1.5pt"/>
                      </v:group>
                      <v:line id="Straight Connector 355" o:spid="_x0000_s1152" style="position:absolute;visibility:visible;mso-wrap-style:square" from="0,857" to="3238,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8dBMMAAADcAAAADwAAAGRycy9kb3ducmV2LnhtbESPQWsCMRSE74L/ITzBm2a1WGRrFBVs&#10;vXbVQ2+Pzetm6eZlSbLu+u8bodDjMDPfMJvdYBtxJx9qxwoW8wwEcel0zZWC6+U0W4MIEVlj45gU&#10;PCjAbjsebTDXrudPuhexEgnCIUcFJsY2lzKUhiyGuWuJk/ftvMWYpK+k9tgnuG3kMstepcWa04LB&#10;lo6Gyp+iswq+ukP0Hxe574vh+G6Wp6bs3E2p6WTYv4GINMT/8F/7rBW8rFbwPJOO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fHQTDAAAA3AAAAA8AAAAAAAAAAAAA&#10;AAAAoQIAAGRycy9kb3ducmV2LnhtbFBLBQYAAAAABAAEAPkAAACRAwAAAAA=&#10;" strokecolor="black [3213]" strokeweight="1.5pt"/>
                      <v:line id="Straight Connector 356" o:spid="_x0000_s1153" style="position:absolute;visibility:visible;mso-wrap-style:square" from="7429,762" to="10668,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2Dc8MAAADcAAAADwAAAGRycy9kb3ducmV2LnhtbESPQWsCMRSE74L/ITyhN82qVMpqFBW0&#10;vXa1B2+PzXOzuHlZkqy7/fdNodDjMDPfMJvdYBvxJB9qxwrmswwEcel0zZWC6+U0fQMRIrLGxjEp&#10;+KYAu+14tMFcu54/6VnESiQIhxwVmBjbXMpQGrIYZq4lTt7deYsxSV9J7bFPcNvIRZatpMWa04LB&#10;lo6GykfRWQW37hD9+0Xu+2I4ns3i1JSd+1LqZTLs1yAiDfE//Nf+0AqWryv4PZOOgN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Ng3PDAAAA3AAAAA8AAAAAAAAAAAAA&#10;AAAAoQIAAGRycy9kb3ducmV2LnhtbFBLBQYAAAAABAAEAPkAAACRAwAAAAA=&#10;" strokecolor="black [3213]" strokeweight="1.5pt"/>
                    </v:group>
                    <v:shape id="Text Box 6" o:spid="_x0000_s1154" type="#_x0000_t202" style="position:absolute;left:9134;top:23612;width:5804;height:2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CyvMcA&#10;AADcAAAADwAAAGRycy9kb3ducmV2LnhtbESPT0vDQBTE74LfYXmCF7Ebja0Suy2l2D/01kQtvT2y&#10;zySYfRuya5J++25B6HGYmd8w0/lgatFR6yrLCp5GEQji3OqKCwWf2erxDYTzyBpry6TgRA7ms9ub&#10;KSba9rynLvWFCBB2CSoovW8SKV1ekkE3sg1x8H5sa9AH2RZSt9gHuKnlcxRNpMGKw0KJDS1Lyn/T&#10;P6Pg+FAcdm5Yf/XxOG4+Nl32+q0zpe7vhsU7CE+Dv4b/21utIJ68wOVMOAJyd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QsrzHAAAA3AAAAA8AAAAAAAAAAAAAAAAAmAIAAGRy&#10;cy9kb3ducmV2LnhtbFBLBQYAAAAABAAEAPUAAACMAwAAAAA=&#10;" fillcolor="white [3201]" stroked="f" strokeweight=".5pt">
                      <v:textbox>
                        <w:txbxContent>
                          <w:p w:rsidR="00636300" w:rsidRDefault="00636300" w:rsidP="00636300">
                            <w:pPr>
                              <w:pStyle w:val="NormalWeb"/>
                              <w:spacing w:before="0" w:beforeAutospacing="0" w:after="0" w:afterAutospacing="0" w:line="360" w:lineRule="auto"/>
                              <w:jc w:val="both"/>
                            </w:pPr>
                            <w:r>
                              <w:rPr>
                                <w:rFonts w:eastAsia="Calibri" w:cs="Arial"/>
                                <w:color w:val="000000"/>
                              </w:rPr>
                              <w:t>+5V</w:t>
                            </w:r>
                          </w:p>
                        </w:txbxContent>
                      </v:textbox>
                    </v:shape>
                    <v:line id="Straight Connector 365" o:spid="_x0000_s1155" style="position:absolute;visibility:visible;mso-wrap-style:square" from="10620,25940" to="13090,25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PXucMAAADcAAAADwAAAGRycy9kb3ducmV2LnhtbESPQWsCMRSE74L/ITyhN82qVMpqFBW0&#10;vXa1B2+PzXOzuHlZkqy7/fdNodDjMDPfMJvdYBvxJB9qxwrmswwEcel0zZWC6+U0fQMRIrLGxjEp&#10;+KYAu+14tMFcu54/6VnESiQIhxwVmBjbXMpQGrIYZq4lTt7deYsxSV9J7bFPcNvIRZatpMWa04LB&#10;lo6GykfRWQW37hD9+0Xu+2I4ns3i1JSd+1LqZTLs1yAiDfE//Nf+0AqWq1f4PZOOgN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z17nDAAAA3AAAAA8AAAAAAAAAAAAA&#10;AAAAoQIAAGRycy9kb3ducmV2LnhtbFBLBQYAAAAABAAEAPkAAACRAwAAAAA=&#10;" strokecolor="black [3213]" strokeweight="1.5pt"/>
                  </v:group>
                  <v:group id="Group 32" o:spid="_x0000_s1156" style="position:absolute;left:24368;top:16479;width:1905;height:3957" coordorigin="28559,13050" coordsize="1905,39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shape id="Isosceles Triangle 129" o:spid="_x0000_s1157" type="#_x0000_t5" style="position:absolute;left:28559;top:15388;width:1905;height:1619;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IJsEA&#10;AADcAAAADwAAAGRycy9kb3ducmV2LnhtbERPS4vCMBC+C/6HMMLeNLULi1ajiCDsYVnwhdehGZtq&#10;MylNtHV/vVkQvM3H95z5srOVuFPjS8cKxqMEBHHudMmFgsN+M5yA8AFZY+WYFDzIw3LR780x067l&#10;Ld13oRAxhH2GCkwIdSalzw1Z9CNXE0fu7BqLIcKmkLrBNobbSqZJ8iUtlhwbDNa0NpRfdzerwP12&#10;rf07/FxTXjvz+ThV5rI6KvUx6FYzEIG68Ba/3N86zk+n8P9MvEA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myCbBAAAA3AAAAA8AAAAAAAAAAAAAAAAAmAIAAGRycy9kb3du&#10;cmV2LnhtbFBLBQYAAAAABAAEAPUAAACGAwAAAAA=&#10;" filled="f" strokecolor="black [3213]" strokeweight="2pt"/>
                    <v:line id="Straight Connector 28" o:spid="_x0000_s1158" style="position:absolute;visibility:visible;mso-wrap-style:square" from="29508,13050" to="29511,15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pdHMEAAADbAAAADwAAAGRycy9kb3ducmV2LnhtbERPz2vCMBS+D/wfwhO8zVQdo3RGEVFQ&#10;2A6rHrbbW/Nsq81LaKKt/705DDx+fL/ny9404katry0rmIwTEMSF1TWXCo6H7WsKwgdkjY1lUnAn&#10;D8vF4GWOmbYdf9MtD6WIIewzVFCF4DIpfVGRQT+2jjhyJ9saDBG2pdQtdjHcNHKaJO/SYM2xoUJH&#10;64qKS341CsJZz7ryZ+bk29+nzb+MS383e6VGw371ASJQH57if/dOK5jGsfFL/AF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l0cwQAAANsAAAAPAAAAAAAAAAAAAAAA&#10;AKECAABkcnMvZG93bnJldi54bWxQSwUGAAAAAAQABAD5AAAAjwMAAAAA&#10;" strokecolor="black [3213]" strokeweight="1.5pt">
                      <v:stroke dashstyle="3 1"/>
                    </v:line>
                  </v:group>
                  <v:group id="Group 29" o:spid="_x0000_s1159" style="position:absolute;left:28368;top:9592;width:5804;height:4886" coordorigin="1800,1800" coordsize="5803,48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Text Box 6" o:spid="_x0000_s1160" type="#_x0000_t202" style="position:absolute;left:1800;top:1800;width:5803;height:2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5rNMQA&#10;AADcAAAADwAAAGRycy9kb3ducmV2LnhtbERPTWvCQBC9F/oflil4KbqpwSqpq0jRKt5q1NLbkJ0m&#10;wexsyG6T+O9dodDbPN7nzJe9qURLjSstK3gZRSCIM6tLzhUc081wBsJ5ZI2VZVJwJQfLxePDHBNt&#10;O/6k9uBzEULYJaig8L5OpHRZQQbdyNbEgfuxjUEfYJNL3WAXwk0lx1H0Kg2WHBoKrOm9oOxy+DUK&#10;vp/zr73rP05dPInr9bZNp2edKjV46ldvIDz1/l/8597pMD+O4f5Mu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OazTEAAAA3AAAAA8AAAAAAAAAAAAAAAAAmAIAAGRycy9k&#10;b3ducmV2LnhtbFBLBQYAAAAABAAEAPUAAACJAwAAAAA=&#10;" fillcolor="white [3201]" stroked="f" strokeweight=".5pt">
                      <v:textbox>
                        <w:txbxContent>
                          <w:p w:rsidR="00C52650" w:rsidRDefault="00C52650" w:rsidP="00C52650">
                            <w:pPr>
                              <w:pStyle w:val="NormalWeb"/>
                              <w:spacing w:before="0" w:beforeAutospacing="0" w:after="0" w:afterAutospacing="0" w:line="360" w:lineRule="auto"/>
                              <w:jc w:val="both"/>
                            </w:pPr>
                            <w:r>
                              <w:rPr>
                                <w:rFonts w:eastAsia="Calibri" w:cs="Arial"/>
                                <w:color w:val="000000"/>
                              </w:rPr>
                              <w:t>+5V</w:t>
                            </w:r>
                          </w:p>
                        </w:txbxContent>
                      </v:textbox>
                    </v:shape>
                    <v:line id="Straight Connector 134" o:spid="_x0000_s1161" style="position:absolute;visibility:visible;mso-wrap-style:square" from="3285,4127" to="5756,4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gz3sEAAADcAAAADwAAAGRycy9kb3ducmV2LnhtbERPTWsCMRC9F/wPYQRvNauWIqtRVND2&#10;2lUP3obNuFncTJYk627/fVMo9DaP9znr7WAb8SQfascKZtMMBHHpdM2Vgsv5+LoEESKyxsYxKfim&#10;ANvN6GWNuXY9f9GziJVIIRxyVGBibHMpQ2nIYpi6ljhxd+ctxgR9JbXHPoXbRs6z7F1arDk1GGzp&#10;YKh8FJ1VcOv20X+c5a4vhsPJzI9N2bmrUpPxsFuBiDTEf/Gf+1On+Ys3+H0mXSA3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SDPewQAAANwAAAAPAAAAAAAAAAAAAAAA&#10;AKECAABkcnMvZG93bnJldi54bWxQSwUGAAAAAAQABAD5AAAAjwMAAAAA&#10;" strokecolor="black [3213]" strokeweight="1.5pt"/>
                    <v:line id="Straight Connector 146" o:spid="_x0000_s1162" style="position:absolute;rotation:-90;flip:x y;visibility:visible;mso-wrap-style:square" from="3203,5399" to="5775,5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p88sIAAADcAAAADwAAAGRycy9kb3ducmV2LnhtbERPTWsCMRC9C/6HMIXeNNtSRFazIoK2&#10;VihWvextSMbN4maybFJd/30jFHqbx/uc+aJ3jbhSF2rPCl7GGQhi7U3NlYLTcT2agggR2WDjmRTc&#10;KcCiGA7mmBt/42+6HmIlUgiHHBXYGNtcyqAtOQxj3xIn7uw7hzHBrpKmw1sKd418zbKJdFhzarDY&#10;0sqSvhx+nILNPuz1VK/1+6fclaXfnusvK5V6fuqXMxCR+vgv/nN/mDT/bQKPZ9IFsv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zp88sIAAADcAAAADwAAAAAAAAAAAAAA&#10;AAChAgAAZHJzL2Rvd25yZXYueG1sUEsFBgAAAAAEAAQA+QAAAJADAAAAAA==&#10;" strokecolor="black [3213]" strokeweight="1.5pt"/>
                  </v:group>
                  <v:rect id="Rectangle 27" o:spid="_x0000_s1163" style="position:absolute;left:28122;top:14478;width:5796;height:8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RiMUA&#10;AADbAAAADwAAAGRycy9kb3ducmV2LnhtbESPT2sCMRTE74V+h/AKvYhm3UMrW6OIoC4FC/47eHts&#10;npulm5ewibr99qZQ6HGYmd8w03lvW3GjLjSOFYxHGQjiyumGawXHw2o4AREissbWMSn4oQDz2fPT&#10;FAvt7ryj2z7WIkE4FKjAxOgLKUNlyGIYOU+cvIvrLMYku1rqDu8JbluZZ9mbtNhwWjDoaWmo+t5f&#10;rYLVxgwW8nN78mX4uti89OvN4KzU60u/+AARqY//4b92qRXk7/D7Jf0A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n9GIxQAAANsAAAAPAAAAAAAAAAAAAAAAAJgCAABkcnMv&#10;ZG93bnJldi54bWxQSwUGAAAAAAQABAD1AAAAigMAAAAA&#10;" filled="f" strokecolor="black [3213]" strokeweight="2pt"/>
                  <v:shape id="Isosceles Triangle 152" o:spid="_x0000_s1164" type="#_x0000_t5" style="position:absolute;left:30099;top:25482;width:1905;height:1619;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QpKsEA&#10;AADcAAAADwAAAGRycy9kb3ducmV2LnhtbERPS4vCMBC+C/6HMMLeNLXLilSjiCDsYVnwhdehGZtq&#10;MylNtHV/vVkQvM3H95z5srOVuFPjS8cKxqMEBHHudMmFgsN+M5yC8AFZY+WYFDzIw3LR780x067l&#10;Ld13oRAxhH2GCkwIdSalzw1Z9CNXE0fu7BqLIcKmkLrBNobbSqZJMpEWS44NBmtaG8qvu5tV4H67&#10;1v4dfq4pr535fJwqc1kdlfoYdKsZiEBdeItf7m8d53+l8P9MvEA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EKSrBAAAA3AAAAA8AAAAAAAAAAAAAAAAAmAIAAGRycy9kb3du&#10;cmV2LnhtbFBLBQYAAAAABAAEAPUAAACGAwAAAAA=&#10;" filled="f" strokecolor="black [3213]" strokeweight="2pt"/>
                  <v:line id="Straight Connector 153" o:spid="_x0000_s1165" style="position:absolute;visibility:visible;mso-wrap-style:square" from="31047,23145" to="31051,25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5OCsEAAADcAAAADwAAAGRycy9kb3ducmV2LnhtbERPTWsCMRC9F/wPYQRvNavSIqtRVND2&#10;2lUP3obNuFncTJYk627/fVMo9DaP9znr7WAb8SQfascKZtMMBHHpdM2Vgsv5+LoEESKyxsYxKfim&#10;ANvN6GWNuXY9f9GziJVIIRxyVGBibHMpQ2nIYpi6ljhxd+ctxgR9JbXHPoXbRs6z7F1arDk1GGzp&#10;YKh8FJ1VcOv20X+c5a4vhsPJzI9N2bmrUpPxsFuBiDTEf/Gf+1On+W8L+H0mXSA3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fk4KwQAAANwAAAAPAAAAAAAAAAAAAAAA&#10;AKECAABkcnMvZG93bnJldi54bWxQSwUGAAAAAAQABAD5AAAAjwMAAAAA&#10;" strokecolor="black [3213]" strokeweight="1.5pt"/>
                </v:group>
                <w10:anchorlock/>
              </v:group>
            </w:pict>
          </mc:Fallback>
        </mc:AlternateContent>
      </w:r>
    </w:p>
    <w:p w:rsidR="002D37B5" w:rsidRDefault="002D37B5" w:rsidP="00EB0432">
      <w:pPr>
        <w:pStyle w:val="BodyTextIndent2"/>
        <w:ind w:left="0" w:firstLine="0"/>
      </w:pPr>
    </w:p>
    <w:p w:rsidR="002D37B5" w:rsidRDefault="00BB6356" w:rsidP="002D37B5">
      <w:pPr>
        <w:pStyle w:val="Heading4"/>
      </w:pPr>
      <w:r>
        <w:lastRenderedPageBreak/>
        <w:t>Task 3</w:t>
      </w:r>
      <w:r w:rsidR="007560DE">
        <w:t xml:space="preserve"> - </w:t>
      </w:r>
      <w:r w:rsidR="002D37B5">
        <w:t xml:space="preserve">Add </w:t>
      </w:r>
      <w:r w:rsidR="007560DE">
        <w:t xml:space="preserve">indicator </w:t>
      </w:r>
      <w:r w:rsidR="002D37B5">
        <w:t>LEDs.</w:t>
      </w:r>
    </w:p>
    <w:p w:rsidR="002B4DBF" w:rsidRPr="002B4DBF" w:rsidRDefault="002B4DBF" w:rsidP="002B4DBF">
      <w:r>
        <w:rPr>
          <w:noProof/>
        </w:rPr>
        <mc:AlternateContent>
          <mc:Choice Requires="wpc">
            <w:drawing>
              <wp:inline distT="0" distB="0" distL="0" distR="0" wp14:anchorId="1838B93B" wp14:editId="5326DE2E">
                <wp:extent cx="5943600" cy="4352925"/>
                <wp:effectExtent l="0" t="0" r="0" b="9525"/>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73" name="Text Box 173"/>
                        <wps:cNvSpPr txBox="1"/>
                        <wps:spPr>
                          <a:xfrm>
                            <a:off x="1800225" y="1856115"/>
                            <a:ext cx="723900" cy="50482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B4DBF" w:rsidRDefault="002B4DBF" w:rsidP="002B4DBF">
                              <w:pPr>
                                <w:jc w:val="center"/>
                              </w:pPr>
                              <w:r>
                                <w:t>Latch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2" name="Text Box 502"/>
                        <wps:cNvSpPr txBox="1"/>
                        <wps:spPr>
                          <a:xfrm>
                            <a:off x="0" y="4017010"/>
                            <a:ext cx="5926651"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B4DBF" w:rsidRDefault="002B4DBF" w:rsidP="002B4DBF">
                              <w:pPr>
                                <w:jc w:val="center"/>
                              </w:pPr>
                              <w:r>
                                <w:t>Figure 5.7 – LED Circu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cNvPr id="172" name="Group 172"/>
                        <wpg:cNvGrpSpPr/>
                        <wpg:grpSpPr>
                          <a:xfrm>
                            <a:off x="2102924" y="32471"/>
                            <a:ext cx="1809606" cy="3865806"/>
                            <a:chOff x="2102924" y="32471"/>
                            <a:chExt cx="1809606" cy="3865806"/>
                          </a:xfrm>
                        </wpg:grpSpPr>
                        <wps:wsp>
                          <wps:cNvPr id="324" name="Text Box 286"/>
                          <wps:cNvSpPr txBox="1"/>
                          <wps:spPr>
                            <a:xfrm>
                              <a:off x="2932725" y="2285025"/>
                              <a:ext cx="333375"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B4DBF" w:rsidRDefault="00C47AA1" w:rsidP="002B4DBF">
                                <w:pPr>
                                  <w:pStyle w:val="NormalWeb"/>
                                  <w:spacing w:before="0" w:beforeAutospacing="0" w:after="0" w:afterAutospacing="0" w:line="360" w:lineRule="auto"/>
                                  <w:jc w:val="both"/>
                                </w:pPr>
                                <m:oMathPara>
                                  <m:oMathParaPr>
                                    <m:jc m:val="centerGroup"/>
                                  </m:oMathParaPr>
                                  <m:oMath>
                                    <m:sSub>
                                      <m:sSubPr>
                                        <m:ctrlPr>
                                          <w:rPr>
                                            <w:rFonts w:ascii="Cambria Math" w:eastAsia="Malgun Gothic" w:hAnsi="Cambria Math"/>
                                            <w:i/>
                                            <w:iCs/>
                                          </w:rPr>
                                        </m:ctrlPr>
                                      </m:sSubPr>
                                      <m:e>
                                        <m:r>
                                          <w:rPr>
                                            <w:rFonts w:ascii="Cambria Math" w:eastAsia="Malgun Gothic" w:hAnsi="Cambria Math"/>
                                          </w:rPr>
                                          <m:t>R</m:t>
                                        </m:r>
                                      </m:e>
                                      <m:sub>
                                        <m:r>
                                          <w:rPr>
                                            <w:rFonts w:ascii="Cambria Math" w:eastAsia="Malgun Gothic" w:hAnsi="Cambria Math"/>
                                          </w:rPr>
                                          <m:t>R</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43" name="Text Box 286"/>
                          <wps:cNvSpPr txBox="1"/>
                          <wps:spPr>
                            <a:xfrm>
                              <a:off x="2947558" y="1533526"/>
                              <a:ext cx="333375"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B4DBF" w:rsidRDefault="00C47AA1" w:rsidP="002B4DBF">
                                <w:pPr>
                                  <w:pStyle w:val="NormalWeb"/>
                                  <w:spacing w:before="0" w:beforeAutospacing="0" w:after="0" w:afterAutospacing="0" w:line="360" w:lineRule="auto"/>
                                  <w:jc w:val="both"/>
                                </w:pPr>
                                <m:oMathPara>
                                  <m:oMathParaPr>
                                    <m:jc m:val="centerGroup"/>
                                  </m:oMathParaPr>
                                  <m:oMath>
                                    <m:sSub>
                                      <m:sSubPr>
                                        <m:ctrlPr>
                                          <w:rPr>
                                            <w:rFonts w:ascii="Cambria Math" w:hAnsi="Cambria Math"/>
                                            <w:i/>
                                          </w:rPr>
                                        </m:ctrlPr>
                                      </m:sSubPr>
                                      <m:e>
                                        <m:r>
                                          <w:rPr>
                                            <w:rFonts w:ascii="Cambria Math" w:hAnsi="Cambria Math"/>
                                          </w:rPr>
                                          <m:t>R</m:t>
                                        </m:r>
                                      </m:e>
                                      <m:sub>
                                        <m:r>
                                          <w:rPr>
                                            <w:rFonts w:ascii="Cambria Math" w:hAnsi="Cambria Math"/>
                                          </w:rPr>
                                          <m:t>G</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508" name="Group 508"/>
                          <wpg:cNvGrpSpPr/>
                          <wpg:grpSpPr>
                            <a:xfrm rot="5400000">
                              <a:off x="2778335" y="1595689"/>
                              <a:ext cx="1065988" cy="171448"/>
                              <a:chOff x="683652" y="295590"/>
                              <a:chExt cx="1066800" cy="171450"/>
                            </a:xfrm>
                          </wpg:grpSpPr>
                          <wpg:grpSp>
                            <wpg:cNvPr id="509" name="Group 509"/>
                            <wpg:cNvGrpSpPr/>
                            <wpg:grpSpPr>
                              <a:xfrm>
                                <a:off x="1007503" y="295590"/>
                                <a:ext cx="419103" cy="171450"/>
                                <a:chOff x="1007503" y="295590"/>
                                <a:chExt cx="1609725" cy="361950"/>
                              </a:xfrm>
                            </wpg:grpSpPr>
                            <wps:wsp>
                              <wps:cNvPr id="510" name="Straight Connector 510"/>
                              <wps:cNvCnPr/>
                              <wps:spPr>
                                <a:xfrm>
                                  <a:off x="1140852" y="305115"/>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1" name="Straight Connector 511"/>
                              <wps:cNvCnPr/>
                              <wps:spPr>
                                <a:xfrm flipH="1">
                                  <a:off x="1407551" y="305115"/>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2" name="Straight Connector 512"/>
                              <wps:cNvCnPr/>
                              <wps:spPr>
                                <a:xfrm>
                                  <a:off x="1683782" y="29559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3" name="Straight Connector 513"/>
                              <wps:cNvCnPr/>
                              <wps:spPr>
                                <a:xfrm flipH="1">
                                  <a:off x="1950477" y="29559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4" name="Straight Connector 514"/>
                              <wps:cNvCnPr/>
                              <wps:spPr>
                                <a:xfrm>
                                  <a:off x="2217180" y="29559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5" name="Straight Connector 515"/>
                              <wps:cNvCnPr/>
                              <wps:spPr>
                                <a:xfrm flipH="1">
                                  <a:off x="2483879" y="457514"/>
                                  <a:ext cx="133349"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6" name="Straight Connector 516"/>
                              <wps:cNvCnPr/>
                              <wps:spPr>
                                <a:xfrm flipH="1">
                                  <a:off x="1007503" y="295590"/>
                                  <a:ext cx="133349"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17" name="Straight Connector 517"/>
                            <wps:cNvCnPr/>
                            <wps:spPr>
                              <a:xfrm>
                                <a:off x="683652" y="381315"/>
                                <a:ext cx="32385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8" name="Straight Connector 518"/>
                            <wps:cNvCnPr/>
                            <wps:spPr>
                              <a:xfrm>
                                <a:off x="1426601" y="371790"/>
                                <a:ext cx="32385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33" name="Isosceles Triangle 533"/>
                          <wps:cNvSpPr/>
                          <wps:spPr>
                            <a:xfrm flipV="1">
                              <a:off x="3236415" y="3736352"/>
                              <a:ext cx="190500"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34" name="Text Box 534"/>
                          <wps:cNvSpPr txBox="1"/>
                          <wps:spPr>
                            <a:xfrm>
                              <a:off x="3039720" y="32471"/>
                              <a:ext cx="581025" cy="23583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B4DBF" w:rsidRDefault="002B4DBF" w:rsidP="002B4DBF">
                                <w:r>
                                  <w:t xml:space="preserve"> +5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535" name="Group 535"/>
                          <wpg:cNvGrpSpPr/>
                          <wpg:grpSpPr>
                            <a:xfrm>
                              <a:off x="3189487" y="280682"/>
                              <a:ext cx="247650" cy="323215"/>
                              <a:chOff x="2524125" y="3392135"/>
                              <a:chExt cx="247650" cy="323215"/>
                            </a:xfrm>
                          </wpg:grpSpPr>
                          <wps:wsp>
                            <wps:cNvPr id="536" name="Straight Connector 536"/>
                            <wps:cNvCnPr/>
                            <wps:spPr>
                              <a:xfrm>
                                <a:off x="2647435" y="3392135"/>
                                <a:ext cx="0" cy="3232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7" name="Straight Connector 537"/>
                            <wps:cNvCnPr/>
                            <wps:spPr>
                              <a:xfrm>
                                <a:off x="2524125" y="3392135"/>
                                <a:ext cx="2476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548" name="Group 548"/>
                          <wpg:cNvGrpSpPr/>
                          <wpg:grpSpPr>
                            <a:xfrm>
                              <a:off x="3122811" y="383552"/>
                              <a:ext cx="360975" cy="1009650"/>
                              <a:chOff x="762974" y="936001"/>
                              <a:chExt cx="360975" cy="1009650"/>
                            </a:xfrm>
                          </wpg:grpSpPr>
                          <wps:wsp>
                            <wps:cNvPr id="531" name="Oval 531"/>
                            <wps:cNvSpPr/>
                            <wps:spPr>
                              <a:xfrm>
                                <a:off x="762974" y="1267956"/>
                                <a:ext cx="360975" cy="370344"/>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45" name="Group 545"/>
                            <wpg:cNvGrpSpPr/>
                            <wpg:grpSpPr>
                              <a:xfrm rot="5400000">
                                <a:off x="865800" y="1351575"/>
                                <a:ext cx="156845" cy="213995"/>
                                <a:chOff x="0" y="0"/>
                                <a:chExt cx="157162" cy="214311"/>
                              </a:xfrm>
                            </wpg:grpSpPr>
                            <wps:wsp>
                              <wps:cNvPr id="546" name="Isosceles Triangle 546"/>
                              <wps:cNvSpPr/>
                              <wps:spPr>
                                <a:xfrm rot="5400000">
                                  <a:off x="-19382" y="28907"/>
                                  <a:ext cx="185740" cy="146976"/>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47" name="Straight Connector 547"/>
                              <wps:cNvCnPr/>
                              <wps:spPr>
                                <a:xfrm>
                                  <a:off x="157162" y="0"/>
                                  <a:ext cx="0" cy="21431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29" name="Straight Connector 529"/>
                            <wps:cNvCnPr/>
                            <wps:spPr>
                              <a:xfrm>
                                <a:off x="953475" y="936001"/>
                                <a:ext cx="0" cy="10096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552" name="Group 552"/>
                          <wpg:cNvGrpSpPr/>
                          <wpg:grpSpPr>
                            <a:xfrm>
                              <a:off x="3550462" y="603897"/>
                              <a:ext cx="351450" cy="360975"/>
                              <a:chOff x="1323975" y="895350"/>
                              <a:chExt cx="351450" cy="360975"/>
                            </a:xfrm>
                          </wpg:grpSpPr>
                          <wps:wsp>
                            <wps:cNvPr id="550" name="Curved Connector 550"/>
                            <wps:cNvCnPr/>
                            <wps:spPr>
                              <a:xfrm flipV="1">
                                <a:off x="1323975" y="895350"/>
                                <a:ext cx="314325" cy="266700"/>
                              </a:xfrm>
                              <a:prstGeom prst="curvedConnector3">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51" name="Curved Connector 551"/>
                            <wps:cNvCnPr/>
                            <wps:spPr>
                              <a:xfrm flipV="1">
                                <a:off x="1361100" y="989625"/>
                                <a:ext cx="314325" cy="266700"/>
                              </a:xfrm>
                              <a:prstGeom prst="curvedConnector3">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171" name="Group 171"/>
                          <wpg:cNvGrpSpPr/>
                          <wpg:grpSpPr>
                            <a:xfrm>
                              <a:off x="2102924" y="257175"/>
                              <a:ext cx="1178009" cy="1028700"/>
                              <a:chOff x="2102924" y="257175"/>
                              <a:chExt cx="1178009" cy="1028700"/>
                            </a:xfrm>
                          </wpg:grpSpPr>
                          <wpg:grpSp>
                            <wpg:cNvPr id="555" name="Group 555"/>
                            <wpg:cNvGrpSpPr/>
                            <wpg:grpSpPr>
                              <a:xfrm>
                                <a:off x="2157710" y="257175"/>
                                <a:ext cx="1123223" cy="428625"/>
                                <a:chOff x="264600" y="295275"/>
                                <a:chExt cx="1123223" cy="428625"/>
                              </a:xfrm>
                            </wpg:grpSpPr>
                            <wps:wsp>
                              <wps:cNvPr id="553" name="Text Box 553"/>
                              <wps:cNvSpPr txBox="1"/>
                              <wps:spPr>
                                <a:xfrm>
                                  <a:off x="264600" y="295275"/>
                                  <a:ext cx="866775" cy="428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B4DBF" w:rsidRPr="00493765" w:rsidRDefault="002B4DBF" w:rsidP="002B4DBF">
                                    <w:pPr>
                                      <w:jc w:val="center"/>
                                      <w:rPr>
                                        <w:color w:val="C00000"/>
                                      </w:rPr>
                                    </w:pPr>
                                    <w:r w:rsidRPr="00493765">
                                      <w:rPr>
                                        <w:color w:val="C00000"/>
                                      </w:rPr>
                                      <w:t>Anode (long lea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4" name="Straight Arrow Connector 554"/>
                              <wps:cNvCnPr/>
                              <wps:spPr>
                                <a:xfrm>
                                  <a:off x="1009650" y="495300"/>
                                  <a:ext cx="378173" cy="180975"/>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556" name="Group 556"/>
                            <wpg:cNvGrpSpPr/>
                            <wpg:grpSpPr>
                              <a:xfrm>
                                <a:off x="2102924" y="870597"/>
                                <a:ext cx="1122681" cy="415278"/>
                                <a:chOff x="-1" y="0"/>
                                <a:chExt cx="1123224" cy="415278"/>
                              </a:xfrm>
                            </wpg:grpSpPr>
                            <wps:wsp>
                              <wps:cNvPr id="557" name="Text Box 2"/>
                              <wps:cNvSpPr txBox="1"/>
                              <wps:spPr>
                                <a:xfrm>
                                  <a:off x="-1" y="0"/>
                                  <a:ext cx="952696" cy="4152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B4DBF" w:rsidRDefault="002B4DBF" w:rsidP="002B4DBF">
                                    <w:pPr>
                                      <w:pStyle w:val="NormalWeb"/>
                                      <w:spacing w:before="0" w:beforeAutospacing="0" w:after="0" w:afterAutospacing="0"/>
                                      <w:jc w:val="center"/>
                                    </w:pPr>
                                    <w:r>
                                      <w:rPr>
                                        <w:rFonts w:eastAsia="Calibri" w:cs="Arial"/>
                                        <w:color w:val="C00000"/>
                                      </w:rPr>
                                      <w:t>Cathode (short lea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58" name="Straight Arrow Connector 558"/>
                              <wps:cNvCnPr/>
                              <wps:spPr>
                                <a:xfrm>
                                  <a:off x="745050" y="200025"/>
                                  <a:ext cx="378173" cy="180975"/>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278" name="Group 278"/>
                          <wpg:cNvGrpSpPr/>
                          <wpg:grpSpPr>
                            <a:xfrm rot="5400000">
                              <a:off x="2788407" y="2389483"/>
                              <a:ext cx="1065528" cy="170814"/>
                              <a:chOff x="-447356" y="447356"/>
                              <a:chExt cx="1066799" cy="171449"/>
                            </a:xfrm>
                          </wpg:grpSpPr>
                          <wpg:grpSp>
                            <wpg:cNvPr id="279" name="Group 279"/>
                            <wpg:cNvGrpSpPr/>
                            <wpg:grpSpPr>
                              <a:xfrm>
                                <a:off x="-123506" y="447356"/>
                                <a:ext cx="419103" cy="171449"/>
                                <a:chOff x="-123502" y="447361"/>
                                <a:chExt cx="1609723" cy="361950"/>
                              </a:xfrm>
                            </wpg:grpSpPr>
                            <wps:wsp>
                              <wps:cNvPr id="282" name="Straight Connector 282"/>
                              <wps:cNvCnPr/>
                              <wps:spPr>
                                <a:xfrm>
                                  <a:off x="9849" y="456883"/>
                                  <a:ext cx="266698"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3" name="Straight Connector 283"/>
                              <wps:cNvCnPr/>
                              <wps:spPr>
                                <a:xfrm flipH="1">
                                  <a:off x="276547" y="456885"/>
                                  <a:ext cx="266698"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4" name="Straight Connector 284"/>
                              <wps:cNvCnPr/>
                              <wps:spPr>
                                <a:xfrm>
                                  <a:off x="552776" y="447361"/>
                                  <a:ext cx="266698" cy="35242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5" name="Straight Connector 285"/>
                              <wps:cNvCnPr/>
                              <wps:spPr>
                                <a:xfrm flipH="1">
                                  <a:off x="819470" y="447361"/>
                                  <a:ext cx="266698" cy="35242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6" name="Straight Connector 286"/>
                              <wps:cNvCnPr/>
                              <wps:spPr>
                                <a:xfrm>
                                  <a:off x="1086172" y="447361"/>
                                  <a:ext cx="266698" cy="35242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7" name="Straight Connector 287"/>
                              <wps:cNvCnPr/>
                              <wps:spPr>
                                <a:xfrm flipH="1">
                                  <a:off x="1352872" y="609286"/>
                                  <a:ext cx="133349" cy="18097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8" name="Straight Connector 288"/>
                              <wps:cNvCnPr/>
                              <wps:spPr>
                                <a:xfrm flipH="1">
                                  <a:off x="-123502" y="447361"/>
                                  <a:ext cx="133349" cy="18097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80" name="Straight Connector 280"/>
                            <wps:cNvCnPr/>
                            <wps:spPr>
                              <a:xfrm>
                                <a:off x="-447356" y="533082"/>
                                <a:ext cx="32385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1" name="Straight Connector 281"/>
                            <wps:cNvCnPr/>
                            <wps:spPr>
                              <a:xfrm>
                                <a:off x="295592" y="523556"/>
                                <a:ext cx="32385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89" name="Group 289"/>
                          <wpg:cNvGrpSpPr/>
                          <wpg:grpSpPr>
                            <a:xfrm>
                              <a:off x="3142275" y="2713650"/>
                              <a:ext cx="360680" cy="1009650"/>
                              <a:chOff x="0" y="0"/>
                              <a:chExt cx="360975" cy="1009650"/>
                            </a:xfrm>
                          </wpg:grpSpPr>
                          <wps:wsp>
                            <wps:cNvPr id="290" name="Oval 290"/>
                            <wps:cNvSpPr/>
                            <wps:spPr>
                              <a:xfrm>
                                <a:off x="0" y="331955"/>
                                <a:ext cx="360975" cy="370344"/>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291" name="Group 291"/>
                            <wpg:cNvGrpSpPr/>
                            <wpg:grpSpPr>
                              <a:xfrm rot="5400000">
                                <a:off x="102827" y="415575"/>
                                <a:ext cx="156845" cy="213995"/>
                                <a:chOff x="102827" y="415574"/>
                                <a:chExt cx="157162" cy="214311"/>
                              </a:xfrm>
                            </wpg:grpSpPr>
                            <wps:wsp>
                              <wps:cNvPr id="294" name="Isosceles Triangle 294"/>
                              <wps:cNvSpPr/>
                              <wps:spPr>
                                <a:xfrm rot="5400000">
                                  <a:off x="83445" y="444481"/>
                                  <a:ext cx="185740" cy="146976"/>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5" name="Straight Connector 295"/>
                              <wps:cNvCnPr/>
                              <wps:spPr>
                                <a:xfrm>
                                  <a:off x="259989" y="415574"/>
                                  <a:ext cx="0" cy="21431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93" name="Straight Connector 293"/>
                            <wps:cNvCnPr/>
                            <wps:spPr>
                              <a:xfrm>
                                <a:off x="190501" y="0"/>
                                <a:ext cx="0" cy="10096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10" name="Group 310"/>
                          <wpg:cNvGrpSpPr/>
                          <wpg:grpSpPr>
                            <a:xfrm>
                              <a:off x="2102924" y="2532675"/>
                              <a:ext cx="1177925" cy="1028700"/>
                              <a:chOff x="0" y="0"/>
                              <a:chExt cx="1178009" cy="1028700"/>
                            </a:xfrm>
                          </wpg:grpSpPr>
                          <wpg:grpSp>
                            <wpg:cNvPr id="311" name="Group 311"/>
                            <wpg:cNvGrpSpPr/>
                            <wpg:grpSpPr>
                              <a:xfrm>
                                <a:off x="54786" y="0"/>
                                <a:ext cx="1123223" cy="428625"/>
                                <a:chOff x="54786" y="0"/>
                                <a:chExt cx="1123223" cy="428625"/>
                              </a:xfrm>
                            </wpg:grpSpPr>
                            <wps:wsp>
                              <wps:cNvPr id="316" name="Text Box 6"/>
                              <wps:cNvSpPr txBox="1"/>
                              <wps:spPr>
                                <a:xfrm>
                                  <a:off x="54786" y="0"/>
                                  <a:ext cx="866775" cy="428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B4DBF" w:rsidRDefault="002B4DBF" w:rsidP="002B4DBF">
                                    <w:pPr>
                                      <w:pStyle w:val="NormalWeb"/>
                                      <w:spacing w:before="0" w:beforeAutospacing="0" w:after="0" w:afterAutospacing="0"/>
                                      <w:jc w:val="center"/>
                                    </w:pPr>
                                    <w:r>
                                      <w:rPr>
                                        <w:rFonts w:eastAsia="Malgun Gothic"/>
                                        <w:color w:val="C00000"/>
                                      </w:rPr>
                                      <w:t>Anode (long lea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7" name="Straight Arrow Connector 317"/>
                              <wps:cNvCnPr/>
                              <wps:spPr>
                                <a:xfrm>
                                  <a:off x="799836" y="200025"/>
                                  <a:ext cx="378173" cy="180975"/>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2" name="Group 312"/>
                            <wpg:cNvGrpSpPr/>
                            <wpg:grpSpPr>
                              <a:xfrm>
                                <a:off x="0" y="613422"/>
                                <a:ext cx="1122680" cy="415278"/>
                                <a:chOff x="0" y="613422"/>
                                <a:chExt cx="1123224" cy="415278"/>
                              </a:xfrm>
                            </wpg:grpSpPr>
                            <wps:wsp>
                              <wps:cNvPr id="314" name="Text Box 2"/>
                              <wps:cNvSpPr txBox="1"/>
                              <wps:spPr>
                                <a:xfrm>
                                  <a:off x="0" y="613422"/>
                                  <a:ext cx="952696" cy="4152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B4DBF" w:rsidRDefault="002B4DBF" w:rsidP="002B4DBF">
                                    <w:pPr>
                                      <w:pStyle w:val="NormalWeb"/>
                                      <w:spacing w:before="0" w:beforeAutospacing="0" w:after="0" w:afterAutospacing="0"/>
                                      <w:jc w:val="center"/>
                                    </w:pPr>
                                    <w:r>
                                      <w:rPr>
                                        <w:rFonts w:eastAsia="Calibri" w:cs="Arial"/>
                                        <w:color w:val="C00000"/>
                                      </w:rPr>
                                      <w:t>Cathode (short lea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5" name="Straight Arrow Connector 315"/>
                              <wps:cNvCnPr/>
                              <wps:spPr>
                                <a:xfrm>
                                  <a:off x="745051" y="813447"/>
                                  <a:ext cx="378173" cy="180975"/>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318" name="Group 318"/>
                          <wpg:cNvGrpSpPr/>
                          <wpg:grpSpPr>
                            <a:xfrm>
                              <a:off x="3561375" y="2875575"/>
                              <a:ext cx="351155" cy="360680"/>
                              <a:chOff x="0" y="0"/>
                              <a:chExt cx="351450" cy="360975"/>
                            </a:xfrm>
                          </wpg:grpSpPr>
                          <wps:wsp>
                            <wps:cNvPr id="320" name="Curved Connector 320"/>
                            <wps:cNvCnPr/>
                            <wps:spPr>
                              <a:xfrm flipV="1">
                                <a:off x="0" y="0"/>
                                <a:ext cx="314325" cy="266700"/>
                              </a:xfrm>
                              <a:prstGeom prst="curvedConnector3">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2" name="Curved Connector 322"/>
                            <wps:cNvCnPr/>
                            <wps:spPr>
                              <a:xfrm flipV="1">
                                <a:off x="37125" y="94275"/>
                                <a:ext cx="314325" cy="266700"/>
                              </a:xfrm>
                              <a:prstGeom prst="curvedConnector3">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g:wgp>
                      <wpg:wgp>
                        <wpg:cNvPr id="325" name="Group 325"/>
                        <wpg:cNvGrpSpPr/>
                        <wpg:grpSpPr>
                          <a:xfrm flipH="1">
                            <a:off x="2446949" y="2009775"/>
                            <a:ext cx="877275" cy="113325"/>
                            <a:chOff x="0" y="0"/>
                            <a:chExt cx="459740" cy="85725"/>
                          </a:xfrm>
                        </wpg:grpSpPr>
                        <wps:wsp>
                          <wps:cNvPr id="326" name="Straight Connector 326"/>
                          <wps:cNvCnPr/>
                          <wps:spPr>
                            <a:xfrm rot="16200000" flipH="1" flipV="1">
                              <a:off x="201295" y="-153670"/>
                              <a:ext cx="0" cy="40259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7" name="Oval 327"/>
                          <wps:cNvSpPr/>
                          <wps:spPr>
                            <a:xfrm>
                              <a:off x="402590" y="0"/>
                              <a:ext cx="57150" cy="857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wpc:wpc>
                  </a:graphicData>
                </a:graphic>
              </wp:inline>
            </w:drawing>
          </mc:Choice>
          <mc:Fallback>
            <w:pict>
              <v:group w14:anchorId="1838B93B" id="Canvas 544" o:spid="_x0000_s1166" editas="canvas" style="width:468pt;height:342.75pt;mso-position-horizontal-relative:char;mso-position-vertical-relative:line" coordsize="59436,435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">
                <v:shape id="_x0000_s1167" type="#_x0000_t75" style="position:absolute;width:59436;height:43529;visibility:visible;mso-wrap-style:square">
                  <v:fill o:detectmouseclick="t"/>
                  <v:path o:connecttype="none"/>
                </v:shape>
                <v:shape id="Text Box 173" o:spid="_x0000_s1168" type="#_x0000_t202" style="position:absolute;left:18002;top:18561;width:7239;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S9MQA&#10;AADcAAAADwAAAGRycy9kb3ducmV2LnhtbERPS2vCQBC+F/wPywheim7aUJXUVaTUB73VtIq3ITtN&#10;gtnZkF2T+O/dQqG3+fies1j1phItNa60rOBpEoEgzqwuOVfwlW7GcxDOI2usLJOCGzlYLQcPC0y0&#10;7fiT2oPPRQhhl6CCwvs6kdJlBRl0E1sTB+7HNgZ9gE0udYNdCDeVfI6iqTRYcmgosKa3grLL4WoU&#10;nB/z04frt99d/BLX77s2nR11qtRo2K9fQXjq/b/4z73XYf4sht9nwgV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0vTEAAAA3AAAAA8AAAAAAAAAAAAAAAAAmAIAAGRycy9k&#10;b3ducmV2LnhtbFBLBQYAAAAABAAEAPUAAACJAwAAAAA=&#10;" fillcolor="white [3201]" stroked="f" strokeweight=".5pt">
                  <v:textbox>
                    <w:txbxContent>
                      <w:p w:rsidR="002B4DBF" w:rsidRDefault="002B4DBF" w:rsidP="002B4DBF">
                        <w:pPr>
                          <w:jc w:val="center"/>
                        </w:pPr>
                        <w:r>
                          <w:t>Latch Output</w:t>
                        </w:r>
                      </w:p>
                    </w:txbxContent>
                  </v:textbox>
                </v:shape>
                <v:shape id="Text Box 502" o:spid="_x0000_s1169" type="#_x0000_t202" style="position:absolute;top:40170;width:59266;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oC8cA&#10;AADcAAAADwAAAGRycy9kb3ducmV2LnhtbESPT2vCQBTE74LfYXlCL0U3VfxD6iqltFq8mailt0f2&#10;NQnNvg3ZbRK/vVsoeBxm5jfMetubSrTUuNKygqdJBII4s7rkXMEpfR+vQDiPrLGyTAqu5GC7GQ7W&#10;GGvb8ZHaxOciQNjFqKDwvo6ldFlBBt3E1sTB+7aNQR9kk0vdYBfgppLTKFpIgyWHhQJrei0o+0l+&#10;jYKvx/zz4PrduZvNZ/Xbvk2XF50q9TDqX55BeOr9Pfzf/tAK5tEU/s6EIyA3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hqAvHAAAA3AAAAA8AAAAAAAAAAAAAAAAAmAIAAGRy&#10;cy9kb3ducmV2LnhtbFBLBQYAAAAABAAEAPUAAACMAwAAAAA=&#10;" fillcolor="white [3201]" stroked="f" strokeweight=".5pt">
                  <v:textbox>
                    <w:txbxContent>
                      <w:p w:rsidR="002B4DBF" w:rsidRDefault="002B4DBF" w:rsidP="002B4DBF">
                        <w:pPr>
                          <w:jc w:val="center"/>
                        </w:pPr>
                        <w:r>
                          <w:t>Figure 5.7 – LED Circuit</w:t>
                        </w:r>
                      </w:p>
                    </w:txbxContent>
                  </v:textbox>
                </v:shape>
                <v:group id="Group 172" o:spid="_x0000_s1170" style="position:absolute;left:21029;top:324;width:18096;height:38658" coordorigin="21029,324" coordsize="18096,386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shape id="Text Box 286" o:spid="_x0000_s1171" type="#_x0000_t202" style="position:absolute;left:29327;top:22850;width:333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oLfMcA&#10;AADcAAAADwAAAGRycy9kb3ducmV2LnhtbESPQUvDQBSE74L/YXlCL2I3Nm2V2G0RqW3prYlaentk&#10;n0kw+zZk1yT9992C4HGYmW+YxWowteiodZVlBY/jCARxbnXFhYKP7P3hGYTzyBpry6TgTA5Wy9ub&#10;BSba9nygLvWFCBB2CSoovW8SKV1ekkE3tg1x8L5ta9AH2RZSt9gHuKnlJIrm0mDFYaHEht5Kyn/S&#10;X6PgdF8c927YfPbxLG7W2y57+tKZUqO74fUFhKfB/4f/2jutIJ5M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56C3zHAAAA3AAAAA8AAAAAAAAAAAAAAAAAmAIAAGRy&#10;cy9kb3ducmV2LnhtbFBLBQYAAAAABAAEAPUAAACMAwAAAAA=&#10;" fillcolor="white [3201]" stroked="f" strokeweight=".5pt">
                    <v:textbox>
                      <w:txbxContent>
                        <w:p w:rsidR="002B4DBF" w:rsidRDefault="002B4DBF" w:rsidP="002B4DBF">
                          <w:pPr>
                            <w:pStyle w:val="NormalWeb"/>
                            <w:spacing w:before="0" w:beforeAutospacing="0" w:after="0" w:afterAutospacing="0" w:line="360" w:lineRule="auto"/>
                            <w:jc w:val="both"/>
                          </w:pPr>
                          <m:oMathPara>
                            <m:oMathParaPr>
                              <m:jc m:val="centerGroup"/>
                            </m:oMathParaPr>
                            <m:oMath>
                              <m:sSub>
                                <m:sSubPr>
                                  <m:ctrlPr>
                                    <w:rPr>
                                      <w:rFonts w:ascii="Cambria Math" w:eastAsia="Malgun Gothic" w:hAnsi="Cambria Math"/>
                                      <w:i/>
                                      <w:iCs/>
                                    </w:rPr>
                                  </m:ctrlPr>
                                </m:sSubPr>
                                <m:e>
                                  <m:r>
                                    <w:rPr>
                                      <w:rFonts w:ascii="Cambria Math" w:eastAsia="Malgun Gothic" w:hAnsi="Cambria Math"/>
                                    </w:rPr>
                                    <m:t>R</m:t>
                                  </m:r>
                                </m:e>
                                <m:sub>
                                  <m:r>
                                    <w:rPr>
                                      <w:rFonts w:ascii="Cambria Math" w:eastAsia="Malgun Gothic" w:hAnsi="Cambria Math"/>
                                    </w:rPr>
                                    <m:t>R</m:t>
                                  </m:r>
                                </m:sub>
                              </m:sSub>
                            </m:oMath>
                          </m:oMathPara>
                        </w:p>
                      </w:txbxContent>
                    </v:textbox>
                  </v:shape>
                  <v:shape id="Text Box 286" o:spid="_x0000_s1172" type="#_x0000_t202" style="position:absolute;left:29475;top:15335;width:333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e0UMcA&#10;AADcAAAADwAAAGRycy9kb3ducmV2LnhtbESPT0vDQBTE74LfYXmCF7Ebja0Suy2l2D/01kQtvT2y&#10;zySYfRuya5J++26h4HGYmd8w0/lgatFR6yrLCp5GEQji3OqKCwWf2erxDYTzyBpry6TgRA7ms9ub&#10;KSba9rynLvWFCBB2CSoovW8SKV1ekkE3sg1x8H5sa9AH2RZSt9gHuKnlcxRNpMGKw0KJDS1Lyn/T&#10;P6Pg+FAcdm5Yf/XxOG4+Nl32+q0zpe7vhsU7CE+D/w9f21utYPwSw+VMOAJyd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HtFDHAAAA3AAAAA8AAAAAAAAAAAAAAAAAmAIAAGRy&#10;cy9kb3ducmV2LnhtbFBLBQYAAAAABAAEAPUAAACMAwAAAAA=&#10;" fillcolor="white [3201]" stroked="f" strokeweight=".5pt">
                    <v:textbox>
                      <w:txbxContent>
                        <w:p w:rsidR="002B4DBF" w:rsidRDefault="002B4DBF" w:rsidP="002B4DBF">
                          <w:pPr>
                            <w:pStyle w:val="NormalWeb"/>
                            <w:spacing w:before="0" w:beforeAutospacing="0" w:after="0" w:afterAutospacing="0" w:line="360" w:lineRule="auto"/>
                            <w:jc w:val="both"/>
                          </w:pPr>
                          <m:oMathPara>
                            <m:oMathParaPr>
                              <m:jc m:val="centerGroup"/>
                            </m:oMathParaPr>
                            <m:oMath>
                              <m:sSub>
                                <m:sSubPr>
                                  <m:ctrlPr>
                                    <w:rPr>
                                      <w:rFonts w:ascii="Cambria Math" w:hAnsi="Cambria Math"/>
                                      <w:i/>
                                    </w:rPr>
                                  </m:ctrlPr>
                                </m:sSubPr>
                                <m:e>
                                  <m:r>
                                    <w:rPr>
                                      <w:rFonts w:ascii="Cambria Math" w:hAnsi="Cambria Math"/>
                                    </w:rPr>
                                    <m:t>R</m:t>
                                  </m:r>
                                </m:e>
                                <m:sub>
                                  <m:r>
                                    <w:rPr>
                                      <w:rFonts w:ascii="Cambria Math" w:hAnsi="Cambria Math"/>
                                    </w:rPr>
                                    <m:t>G</m:t>
                                  </m:r>
                                </m:sub>
                              </m:sSub>
                            </m:oMath>
                          </m:oMathPara>
                        </w:p>
                      </w:txbxContent>
                    </v:textbox>
                  </v:shape>
                  <v:group id="Group 508" o:spid="_x0000_s1173" style="position:absolute;left:27783;top:15957;width:10660;height:1714;rotation:90" coordorigin="6836,2955" coordsize="10668,17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fQp6vCAAAA3AAAAA8A&#10;AAAAAAAAAAAAAAAAqgIAAGRycy9kb3ducmV2LnhtbFBLBQYAAAAABAAEAPoAAACZAwAAAAA=&#10;">
                    <v:group id="Group 509" o:spid="_x0000_s1174" style="position:absolute;left:10075;top:2955;width:4191;height:1715" coordorigin="10075,2955" coordsize="16097,36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Gf2MUAAADcAAAADwAAAGRycy9kb3ducmV2LnhtbESPT4vCMBTE7wt+h/AE&#10;b5pWUdyuUURUPIjgH1j29miebbF5KU1s67ffLAh7HGbmN8xi1ZlSNFS7wrKCeBSBIE6tLjhTcLvu&#10;hnMQziNrLC2Tghc5WC17HwtMtG35TM3FZyJA2CWoIPe+SqR0aU4G3chWxMG729qgD7LOpK6xDXBT&#10;ynEUzaTBgsNCjhVtckofl6dRsG+xXU/ibXN83Devn+v09H2MSalBv1t/gfDU+f/wu33QCqbRJ/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Fxn9jFAAAA3AAA&#10;AA8AAAAAAAAAAAAAAAAAqgIAAGRycy9kb3ducmV2LnhtbFBLBQYAAAAABAAEAPoAAACcAwAAAAA=&#10;">
                      <v:line id="Straight Connector 510" o:spid="_x0000_s1175" style="position:absolute;visibility:visible;mso-wrap-style:square" from="11408,3051" to="14075,6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nFpL8AAADcAAAADwAAAGRycy9kb3ducmV2LnhtbERPTYvCMBC9L/gfwgje1lTBZalGUUHd&#10;61Y9eBuasSk2k5Kktv57c1jY4+N9rzaDbcSTfKgdK5hNMxDEpdM1Vwou58PnN4gQkTU2jknBiwJs&#10;1qOPFeba9fxLzyJWIoVwyFGBibHNpQylIYth6lrixN2dtxgT9JXUHvsUbhs5z7IvabHm1GCwpb2h&#10;8lF0VsGt20V/OsttXwz7o5kfmrJzV6Um42G7BBFpiP/iP/ePVrCYpfnpTDoCcv0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7EnFpL8AAADcAAAADwAAAAAAAAAAAAAAAACh&#10;AgAAZHJzL2Rvd25yZXYueG1sUEsFBgAAAAAEAAQA+QAAAI0DAAAAAA==&#10;" strokecolor="black [3213]" strokeweight="1.5pt"/>
                      <v:line id="Straight Connector 511" o:spid="_x0000_s1176" style="position:absolute;flip:x;visibility:visible;mso-wrap-style:square" from="14075,3051" to="16742,6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n13cQAAADcAAAADwAAAGRycy9kb3ducmV2LnhtbESPT2sCMRTE70K/Q3iCN82mqJTVKLZY&#10;KR7EP/X+2Dyzi5uXZZPq9tubQsHjMDO/YebLztXiRm2oPGtQowwEceFNxVbD9+lz+AYiRGSDtWfS&#10;8EsBlouX3hxz4+98oNsxWpEgHHLUUMbY5FKGoiSHYeQb4uRdfOswJtlaaVq8J7ir5WuWTaXDitNC&#10;iQ19lFRcjz9OwxrNZnzYTtbmtNtbO+5U9n5WWg/63WoGIlIXn+H/9pfRMFEK/s6kIy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WfXdxAAAANwAAAAPAAAAAAAAAAAA&#10;AAAAAKECAABkcnMvZG93bnJldi54bWxQSwUGAAAAAAQABAD5AAAAkgMAAAAA&#10;" strokecolor="black [3213]" strokeweight="1.5pt"/>
                      <v:line id="Straight Connector 512" o:spid="_x0000_s1177" style="position:absolute;visibility:visible;mso-wrap-style:square" from="16837,2955" to="19504,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f+SMMAAADcAAAADwAAAGRycy9kb3ducmV2LnhtbESPQWvCQBSE74X+h+UJ3urGQKWkrqKC&#10;rddGPfT2yD6zwezbsLsx8d+7BaHHYWa+YZbr0bbiRj40jhXMZxkI4srphmsFp+P+7QNEiMgaW8ek&#10;4E4B1qvXlyUW2g38Q7cy1iJBOBSowMTYFVKGypDFMHMdcfIuzluMSfpaao9DgttW5lm2kBYbTgsG&#10;O9oZqq5lbxX89tvov49yM5Tj7svk+7bq3Vmp6WTcfIKINMb/8LN90Are5zn8nUlHQK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X/kjDAAAA3AAAAA8AAAAAAAAAAAAA&#10;AAAAoQIAAGRycy9kb3ducmV2LnhtbFBLBQYAAAAABAAEAPkAAACRAwAAAAA=&#10;" strokecolor="black [3213]" strokeweight="1.5pt"/>
                      <v:line id="Straight Connector 513" o:spid="_x0000_s1178" style="position:absolute;flip:x;visibility:visible;mso-wrap-style:square" from="19504,2955" to="22171,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fOMcUAAADcAAAADwAAAGRycy9kb3ducmV2LnhtbESPT2vCQBTE7wW/w/IEb3WT+geJWUWL&#10;LaUHUaP3R/a5CWbfhuxW02/fLRR6HGbmN0y+7m0j7tT52rGCdJyAIC6drtkoOBdvzwsQPiBrbByT&#10;gm/ysF4NnnLMtHvwke6nYESEsM9QQRVCm0npy4os+rFriaN3dZ3FEGVnpO7wEeG2kS9JMpcWa44L&#10;Fbb0WlF5O31ZBTvU79Pj52yni/3BmGmfJttLqtRo2G+WIAL14T/81/7QCmbpBH7PxCM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sfOMcUAAADcAAAADwAAAAAAAAAA&#10;AAAAAAChAgAAZHJzL2Rvd25yZXYueG1sUEsFBgAAAAAEAAQA+QAAAJMDAAAAAA==&#10;" strokecolor="black [3213]" strokeweight="1.5pt"/>
                      <v:line id="Straight Connector 514" o:spid="_x0000_s1179" style="position:absolute;visibility:visible;mso-wrap-style:square" from="22171,2955" to="24838,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LDp8MAAADcAAAADwAAAGRycy9kb3ducmV2LnhtbESPQWsCMRSE7wX/Q3iCt5pVbJHVKCpo&#10;e+2qB2+PzXOzuHlZkqy7/fdNodDjMDPfMOvtYBvxJB9qxwpm0wwEcel0zZWCy/n4ugQRIrLGxjEp&#10;+KYA283oZY25dj1/0bOIlUgQDjkqMDG2uZShNGQxTF1LnLy78xZjkr6S2mOf4LaR8yx7lxZrTgsG&#10;WzoYKh9FZxXcun30H2e564vhcDLzY1N27qrUZDzsViAiDfE//Nf+1AreZgv4PZOOgN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yw6fDAAAA3AAAAA8AAAAAAAAAAAAA&#10;AAAAoQIAAGRycy9kb3ducmV2LnhtbFBLBQYAAAAABAAEAPkAAACRAwAAAAA=&#10;" strokecolor="black [3213]" strokeweight="1.5pt"/>
                      <v:line id="Straight Connector 515" o:spid="_x0000_s1180" style="position:absolute;flip:x;visibility:visible;mso-wrap-style:square" from="24838,4575" to="26172,6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Lz3sQAAADcAAAADwAAAGRycy9kb3ducmV2LnhtbESPT2vCQBTE70K/w/IKvekmYkSiq7Ri&#10;S+lBjH/uj+xzE8y+Ddmtpt++Kwgeh5n5DbNY9bYRV+p87VhBOkpAEJdO12wUHA+fwxkIH5A1No5J&#10;wR95WC1fBgvMtbtxQdd9MCJC2OeooAqhzaX0ZUUW/ci1xNE7u85iiLIzUnd4i3DbyHGSTKXFmuNC&#10;hS2tKyov+1+rYIP6a1L8ZBt92O6MmfRp8nFKlXp77d/nIAL14Rl+tL+1gizN4H4mH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YvPexAAAANwAAAAPAAAAAAAAAAAA&#10;AAAAAKECAABkcnMvZG93bnJldi54bWxQSwUGAAAAAAQABAD5AAAAkgMAAAAA&#10;" strokecolor="black [3213]" strokeweight="1.5pt"/>
                      <v:line id="Straight Connector 516" o:spid="_x0000_s1181" style="position:absolute;flip:x;visibility:visible;mso-wrap-style:square" from="10075,2955" to="11408,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BtqcUAAADcAAAADwAAAGRycy9kb3ducmV2LnhtbESPQWvCQBSE74L/YXlCb7pJMaHErNIW&#10;W4oHqaa9P7LPTWj2bchuNf33XUHwOMzMN0y5GW0nzjT41rGCdJGAIK6dbtko+Kre5k8gfEDW2Dkm&#10;BX/kYbOeTkostLvwgc7HYESEsC9QQRNCX0jp64Ys+oXriaN3coPFEOVgpB7wEuG2k49JkkuLLceF&#10;Bnt6baj+Of5aBVvU78vDLtvqav9pzHJMk5fvVKmH2fi8AhFoDPfwrf2hFWRpDtcz8Qj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rBtqcUAAADcAAAADwAAAAAAAAAA&#10;AAAAAAChAgAAZHJzL2Rvd25yZXYueG1sUEsFBgAAAAAEAAQA+QAAAJMDAAAAAA==&#10;" strokecolor="black [3213]" strokeweight="1.5pt"/>
                    </v:group>
                    <v:line id="Straight Connector 517" o:spid="_x0000_s1182" style="position:absolute;visibility:visible;mso-wrap-style:square" from="6836,3813" to="10075,3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Bd0MMAAADcAAAADwAAAGRycy9kb3ducmV2LnhtbESPQWsCMRSE7wX/Q3iCt5pVsJXVKCpo&#10;e+2qB2+PzXOzuHlZkqy7/fdNodDjMDPfMOvtYBvxJB9qxwpm0wwEcel0zZWCy/n4ugQRIrLGxjEp&#10;+KYA283oZY25dj1/0bOIlUgQDjkqMDG2uZShNGQxTF1LnLy78xZjkr6S2mOf4LaR8yx7kxZrTgsG&#10;WzoYKh9FZxXcun30H2e564vhcDLzY1N27qrUZDzsViAiDfE//Nf+1AoWs3f4PZOOgN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gXdDDAAAA3AAAAA8AAAAAAAAAAAAA&#10;AAAAoQIAAGRycy9kb3ducmV2LnhtbFBLBQYAAAAABAAEAPkAAACRAwAAAAA=&#10;" strokecolor="black [3213]" strokeweight="1.5pt"/>
                    <v:line id="Straight Connector 518" o:spid="_x0000_s1183" style="position:absolute;visibility:visible;mso-wrap-style:square" from="14266,3717" to="17504,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Jor8AAADcAAAADwAAAGRycy9kb3ducmV2LnhtbERPTYvCMBC9L/gfwgje1lTBZalGUUHd&#10;61Y9eBuasSk2k5Kktv57c1jY4+N9rzaDbcSTfKgdK5hNMxDEpdM1Vwou58PnN4gQkTU2jknBiwJs&#10;1qOPFeba9fxLzyJWIoVwyFGBibHNpQylIYth6lrixN2dtxgT9JXUHvsUbhs5z7IvabHm1GCwpb2h&#10;8lF0VsGt20V/OsttXwz7o5kfmrJzV6Um42G7BBFpiP/iP/ePVrCYpbXpTDoCcv0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j/Jor8AAADcAAAADwAAAAAAAAAAAAAAAACh&#10;AgAAZHJzL2Rvd25yZXYueG1sUEsFBgAAAAAEAAQA+QAAAI0DAAAAAA==&#10;" strokecolor="black [3213]" strokeweight="1.5pt"/>
                  </v:group>
                  <v:shape id="Isosceles Triangle 533" o:spid="_x0000_s1184" type="#_x0000_t5" style="position:absolute;left:32364;top:37363;width:1905;height:1619;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CMUA&#10;AADcAAAADwAAAGRycy9kb3ducmV2LnhtbESPQWvCQBSE74X+h+UVequbGiwldZUQKHgoQlNLr4/s&#10;MxvNvg3Z1ST++q4geBxm5htmuR5tK87U+8axgtdZAoK4crrhWsHu5/PlHYQPyBpbx6RgIg/r1ePD&#10;EjPtBv6mcxlqESHsM1RgQugyKX1lyKKfuY44envXWwxR9rXUPQ4Rbls5T5I3abHhuGCwo8JQdSxP&#10;VoHbjoO97L6Ocy6cSae/1hzyX6Wen8b8A0SgMdzDt/ZGK1ikKVzPx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WMUIxQAAANwAAAAPAAAAAAAAAAAAAAAAAJgCAABkcnMv&#10;ZG93bnJldi54bWxQSwUGAAAAAAQABAD1AAAAigMAAAAA&#10;" filled="f" strokecolor="black [3213]" strokeweight="2pt"/>
                  <v:shape id="Text Box 534" o:spid="_x0000_s1185" type="#_x0000_t202" style="position:absolute;left:30397;top:324;width:5810;height:2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hfWccA&#10;AADcAAAADwAAAGRycy9kb3ducmV2LnhtbESPT0vDQBTE74LfYXmCF7Ebja0Suy2l2D/01kQtvT2y&#10;zySYfRuya5J++26h4HGYmd8w0/lgatFR6yrLCp5GEQji3OqKCwWf2erxDYTzyBpry6TgRA7ms9ub&#10;KSba9rynLvWFCBB2CSoovW8SKV1ekkE3sg1x8H5sa9AH2RZSt9gHuKnlcxRNpMGKw0KJDS1Lyn/T&#10;P6Pg+FAcdm5Yf/XxOG4+Nl32+q0zpe7vhsU7CE+D/w9f21utYBy/wOVMOAJyd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oX1nHAAAA3AAAAA8AAAAAAAAAAAAAAAAAmAIAAGRy&#10;cy9kb3ducmV2LnhtbFBLBQYAAAAABAAEAPUAAACMAwAAAAA=&#10;" fillcolor="white [3201]" stroked="f" strokeweight=".5pt">
                    <v:textbox>
                      <w:txbxContent>
                        <w:p w:rsidR="002B4DBF" w:rsidRDefault="002B4DBF" w:rsidP="002B4DBF">
                          <w:r>
                            <w:t xml:space="preserve"> +5V</w:t>
                          </w:r>
                        </w:p>
                      </w:txbxContent>
                    </v:textbox>
                  </v:shape>
                  <v:group id="Group 535" o:spid="_x0000_s1186" style="position:absolute;left:31894;top:2806;width:2477;height:3232" coordorigin="25241,33921" coordsize="2476,32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lBfYMQAAADcAAAADwAAAGRycy9kb3ducmV2LnhtbESPQYvCMBSE7wv+h/AE&#10;b2tapYtUo4ioeJCFVUG8PZpnW2xeShPb+u/NwsIeh5n5hlmselOJlhpXWlYQjyMQxJnVJecKLufd&#10;5wyE88gaK8uk4EUOVsvBxwJTbTv+ofbkcxEg7FJUUHhfp1K6rCCDbmxr4uDdbWPQB9nkUjfYBbip&#10;5CSKvqTBksNCgTVtCsoep6dRsO+wW0/jbXt83Dev2zn5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lBfYMQAAADcAAAA&#10;DwAAAAAAAAAAAAAAAACqAgAAZHJzL2Rvd25yZXYueG1sUEsFBgAAAAAEAAQA+gAAAJsDAAAAAA==&#10;">
                    <v:line id="Straight Connector 536" o:spid="_x0000_s1187" style="position:absolute;visibility:visible;mso-wrap-style:square" from="26474,33921" to="26474,37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mkK8MAAADcAAAADwAAAGRycy9kb3ducmV2LnhtbESPQWsCMRSE74L/ITyhN82qVMpqFBW0&#10;vXa1B2+PzXOzuHlZkqy7/fdNodDjMDPfMJvdYBvxJB9qxwrmswwEcel0zZWC6+U0fQMRIrLGxjEp&#10;+KYAu+14tMFcu54/6VnESiQIhxwVmBjbXMpQGrIYZq4lTt7deYsxSV9J7bFPcNvIRZatpMWa04LB&#10;lo6GykfRWQW37hD9+0Xu+2I4ns3i1JSd+1LqZTLs1yAiDfE//Nf+0Apelyv4PZOOgN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ZpCvDAAAA3AAAAA8AAAAAAAAAAAAA&#10;AAAAoQIAAGRycy9kb3ducmV2LnhtbFBLBQYAAAAABAAEAPkAAACRAwAAAAA=&#10;" strokecolor="black [3213]" strokeweight="1.5pt"/>
                    <v:line id="Straight Connector 537" o:spid="_x0000_s1188" style="position:absolute;visibility:visible;mso-wrap-style:square" from="25241,33921" to="27717,33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UBsMQAAADcAAAADwAAAGRycy9kb3ducmV2LnhtbESPQWvCQBSE70L/w/IKvemmSqtEV1HB&#10;ttcm7cHbI/vMhmbfht2Nif/eLRR6HGbmG2azG20rruRD41jB8ywDQVw53XCt4Ks8TVcgQkTW2Dom&#10;BTcKsNs+TDaYazfwJ12LWIsE4ZCjAhNjl0sZKkMWw8x1xMm7OG8xJulrqT0OCW5bOc+yV2mx4bRg&#10;sKOjoeqn6K2Cc3+I/r2U+6EYj29mfmqr3n0r9fQ47tcgIo3xP/zX/tAKXhZL+D2TjoD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FQGwxAAAANwAAAAPAAAAAAAAAAAA&#10;AAAAAKECAABkcnMvZG93bnJldi54bWxQSwUGAAAAAAQABAD5AAAAkgMAAAAA&#10;" strokecolor="black [3213]" strokeweight="1.5pt"/>
                  </v:group>
                  <v:group id="Group 548" o:spid="_x0000_s1189" style="position:absolute;left:31228;top:3835;width:3609;height:10097" coordorigin="7629,9360" coordsize="3609,100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eDg8MAAADcAAAADwAAAGRycy9kb3ducmV2LnhtbERPTWvCQBC9F/wPywi9&#10;1U20FoluQpBaepBCVRBvQ3ZMQrKzIbtN4r/vHgo9Pt73LptMKwbqXW1ZQbyIQBAXVtdcKricDy8b&#10;EM4ja2wtk4IHOcjS2dMOE21H/qbh5EsRQtglqKDyvkukdEVFBt3CdsSBu9veoA+wL6XucQzhppXL&#10;KHqTBmsODRV2tK+oaE4/RsHHiGO+it+HY3PfP27n9df1GJNSz/Mp34LwNPl/8Z/7UytYv4a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4V4ODwwAAANwAAAAP&#10;AAAAAAAAAAAAAAAAAKoCAABkcnMvZG93bnJldi54bWxQSwUGAAAAAAQABAD6AAAAmgMAAAAA&#10;">
                    <v:oval id="Oval 531" o:spid="_x0000_s1190" style="position:absolute;left:7629;top:12679;width:3610;height:37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zYyMYA&#10;AADcAAAADwAAAGRycy9kb3ducmV2LnhtbESPX0vDMBTF3wW/Q7iDvbm0Dt2oy4a4CROZ0P15vzTX&#10;pqy5KU22Rj+9EQQfD+ec3+EsVtG24kq9bxwryCcZCOLK6YZrBcfD690chA/IGlvHpOCLPKyWtzcL&#10;LLQbuKTrPtQiQdgXqMCE0BVS+sqQRT9xHXHyPl1vMSTZ11L3OCS4beV9lj1Kiw2nBYMdvRiqzvuL&#10;VbC2H1s5f89n6zezK4dTU35vYlRqPIrPTyACxfAf/mtvtYKHaQ6/Z9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zYyMYAAADcAAAADwAAAAAAAAAAAAAAAACYAgAAZHJz&#10;L2Rvd25yZXYueG1sUEsFBgAAAAAEAAQA9QAAAIsDAAAAAA==&#10;" fillcolor="white [3212]" strokecolor="black [3213]" strokeweight="2pt"/>
                    <v:group id="Group 545" o:spid="_x0000_s1191" style="position:absolute;left:8658;top:13515;width:1568;height:2140;rotation:90" coordsize="157162,2143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7sfXFAAAA3AAA&#10;AA8AAAAAAAAAAAAAAAAAqgIAAGRycy9kb3ducmV2LnhtbFBLBQYAAAAABAAEAPoAAACcAwAAAAA=&#10;">
                      <v:shape id="Isosceles Triangle 546" o:spid="_x0000_s1192" type="#_x0000_t5" style="position:absolute;left:-19382;top:28907;width:185740;height:14697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E4cYA&#10;AADcAAAADwAAAGRycy9kb3ducmV2LnhtbESPT2sCMRTE74V+h/AK3mpWUZGtUVSw6KXQXVs8PjZv&#10;/+DmZUnSdf32plDocZiZ3zCrzWBa0ZPzjWUFk3ECgriwuuFKwTk/vC5B+ICssbVMCu7kYbN+flph&#10;qu2NP6nPQiUihH2KCuoQulRKX9Rk0I9tRxy90jqDIUpXSe3wFuGmldMkWUiDDceFGjva11Rcsx+j&#10;4Ptjd/rKz/ny3U1m87LbXY7T7KLU6GXYvoEINIT/8F/7qBXMZwv4PROPgF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wE4cYAAADcAAAADwAAAAAAAAAAAAAAAACYAgAAZHJz&#10;L2Rvd25yZXYueG1sUEsFBgAAAAAEAAQA9QAAAIsDAAAAAA==&#10;" fillcolor="black [3213]" strokecolor="black [3213]" strokeweight="2pt"/>
                      <v:line id="Straight Connector 547" o:spid="_x0000_s1193" style="position:absolute;visibility:visible;mso-wrap-style:square" from="157162,0" to="157162,214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NyzcQAAADcAAAADwAAAGRycy9kb3ducmV2LnhtbESPQWvCQBSE70L/w/IKvemmYqtEV1HB&#10;ttcm7cHbI/vMhmbfht2Nif/eLRR6HGbmG2azG20rruRD41jB8ywDQVw53XCt4Ks8TVcgQkTW2Dom&#10;BTcKsNs+TDaYazfwJ12LWIsE4ZCjAhNjl0sZKkMWw8x1xMm7OG8xJulrqT0OCW5bOc+yV2mx4bRg&#10;sKOjoeqn6K2Cc3+I/r2U+6EYj29mfmqr3n0r9fQ47tcgIo3xP/zX/tAKXhZL+D2TjoD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E3LNxAAAANwAAAAPAAAAAAAAAAAA&#10;AAAAAKECAABkcnMvZG93bnJldi54bWxQSwUGAAAAAAQABAD5AAAAkgMAAAAA&#10;" strokecolor="black [3213]" strokeweight="1.5pt"/>
                    </v:group>
                    <v:line id="Straight Connector 529" o:spid="_x0000_s1194" style="position:absolute;visibility:visible;mso-wrap-style:square" from="9534,9360" to="9534,19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mhMQAAADcAAAADwAAAGRycy9kb3ducmV2LnhtbESPwWrDMBBE74X+g9hCb40cQ0vjRAlJ&#10;IGmutdNDb4u1sUyslZHk2P37qFDocZiZN8xqM9lO3MiH1rGC+SwDQVw73XKj4FwdXt5BhIissXNM&#10;Cn4owGb9+LDCQruRP+lWxkYkCIcCFZgY+0LKUBuyGGauJ07exXmLMUnfSO1xTHDbyTzL3qTFltOC&#10;wZ72huprOVgF38Mu+o9Kbsdy2h9NfujqwX0p9fw0bZcgIk3xP/zXPmkFr/kCfs+k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H6aExAAAANwAAAAPAAAAAAAAAAAA&#10;AAAAAKECAABkcnMvZG93bnJldi54bWxQSwUGAAAAAAQABAD5AAAAkgMAAAAA&#10;" strokecolor="black [3213]" strokeweight="1.5pt"/>
                  </v:group>
                  <v:group id="Group 552" o:spid="_x0000_s1195" style="position:absolute;left:35504;top:6038;width:3515;height:3610" coordorigin="13239,8953" coordsize="3514,36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GYitMQAAADcAAAADwAAAGRycy9kb3ducmV2LnhtbESPQYvCMBSE7wv+h/AE&#10;b2tapYtUo4ioeJCFVUG8PZpnW2xeShPb+u/NwsIeh5n5hlmselOJlhpXWlYQjyMQxJnVJecKLufd&#10;5wyE88gaK8uk4EUOVsvBxwJTbTv+ofbkcxEg7FJUUHhfp1K6rCCDbmxr4uDdbWPQB9nkUjfYBbip&#10;5CSKvqTBksNCgTVtCsoep6dRsO+wW0/jbXt83Dev2zn5vh5jUmo07NdzEJ56/x/+ax+0giSZ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GYitMQAAADcAAAA&#10;DwAAAAAAAAAAAAAAAACqAgAAZHJzL2Rvd25yZXYueG1sUEsFBgAAAAAEAAQA+gAAAJsDAAAAAA==&#10;">
                    <v:shape id="Curved Connector 550" o:spid="_x0000_s1196" type="#_x0000_t38" style="position:absolute;left:13239;top:8953;width:3144;height:2667;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ABcIAAADcAAAADwAAAGRycy9kb3ducmV2LnhtbERPz2vCMBS+D/wfwhO8zVTBIdUoKo6N&#10;nTY7FG+P5NlWm5eSxNr998thsOPH93u57m0jOvKhdqxgMs5AEGtnai4VfBevz3MQISIbbByTgh8K&#10;sF4NnpaYG/fgL+oOsRQphEOOCqoY21zKoCuyGMauJU7cxXmLMUFfSuPxkcJtI6dZ9iIt1pwaKmxp&#10;V5G+He5Wwe3ttKVuZ+a+3x8/ztdJofVnodRo2G8WICL18V/85343CmazND+dSUdAr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XbABcIAAADcAAAADwAAAAAAAAAAAAAA&#10;AAChAgAAZHJzL2Rvd25yZXYueG1sUEsFBgAAAAAEAAQA+QAAAJADAAAAAA==&#10;" adj="10800" strokecolor="#00b050" strokeweight="1.5pt">
                      <v:stroke endarrow="block"/>
                    </v:shape>
                    <v:shape id="Curved Connector 551" o:spid="_x0000_s1197" type="#_x0000_t38" style="position:absolute;left:13611;top:9896;width:3143;height:2667;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plnsUAAADcAAAADwAAAGRycy9kb3ducmV2LnhtbESPQWsCMRSE7wX/Q3hCbzW7gkW2Rqli&#10;aempdaXi7ZG87q5uXpYkXbf/vikIHoeZ+YZZrAbbip58aBwryCcZCGLtTMOVgn358jAHESKywdYx&#10;KfilAKvl6G6BhXEX/qR+FyuRIBwKVFDH2BVSBl2TxTBxHXHyvp23GJP0lTQeLwluWznNskdpseG0&#10;UGNHm5r0efdjFZxfD2vqN2buh+3X+/GUl1p/lErdj4fnJxCRhngLX9tvRsFslsP/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jplnsUAAADcAAAADwAAAAAAAAAA&#10;AAAAAAChAgAAZHJzL2Rvd25yZXYueG1sUEsFBgAAAAAEAAQA+QAAAJMDAAAAAA==&#10;" adj="10800" strokecolor="#00b050" strokeweight="1.5pt">
                      <v:stroke endarrow="block"/>
                    </v:shape>
                  </v:group>
                  <v:group id="Group 171" o:spid="_x0000_s1198" style="position:absolute;left:21029;top:2571;width:11780;height:10287" coordorigin="21029,2571" coordsize="11780,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group id="Group 555" o:spid="_x0000_s1199" style="position:absolute;left:21577;top:2571;width:11232;height:4287" coordorigin="2646,2952" coordsize="11232,4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4+6wMQAAADcAAAADwAAAGRycy9kb3ducmV2LnhtbESPQYvCMBSE7wv7H8Jb&#10;8LamVSpL1ygiq3gQQV0Qb4/m2Rabl9LEtv57Iwgeh5n5hpnOe1OJlhpXWlYQDyMQxJnVJecK/o+r&#10;7x8QziNrrCyTgjs5mM8+P6aYatvxntqDz0WAsEtRQeF9nUrpsoIMuqGtiYN3sY1BH2STS91gF+Cm&#10;kqMomkiDJYeFAmtaFpRdDzejYN1htxjHf+32elnez8dkd9rGpNTgq1/8gvDU+3f41d5oBUmS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4+6wMQAAADcAAAA&#10;DwAAAAAAAAAAAAAAAACqAgAAZHJzL2Rvd25yZXYueG1sUEsFBgAAAAAEAAQA+gAAAJsDAAAAAA==&#10;">
                      <v:shape id="Text Box 553" o:spid="_x0000_s1200" type="#_x0000_t202" style="position:absolute;left:2646;top:2952;width:8667;height:4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4ijccA&#10;AADcAAAADwAAAGRycy9kb3ducmV2LnhtbESPT2vCQBTE74V+h+UVeim6sSGtRFeR0qr0VuMfvD2y&#10;r0lo9m3IbpP47V2h0OMwM79h5svB1KKj1lWWFUzGEQji3OqKCwX77GM0BeE8ssbaMim4kIPl4v5u&#10;jqm2PX9Rt/OFCBB2KSoovW9SKV1ekkE3tg1x8L5ta9AH2RZSt9gHuKnlcxS9SIMVh4USG3orKf/Z&#10;/RoF56fi9OmG9aGPk7h533TZ61FnSj0+DKsZCE+D/w//tbdaQZLEcDsTjoBc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eIo3HAAAA3AAAAA8AAAAAAAAAAAAAAAAAmAIAAGRy&#10;cy9kb3ducmV2LnhtbFBLBQYAAAAABAAEAPUAAACMAwAAAAA=&#10;" fillcolor="white [3201]" stroked="f" strokeweight=".5pt">
                        <v:textbox>
                          <w:txbxContent>
                            <w:p w:rsidR="002B4DBF" w:rsidRPr="00493765" w:rsidRDefault="002B4DBF" w:rsidP="002B4DBF">
                              <w:pPr>
                                <w:jc w:val="center"/>
                                <w:rPr>
                                  <w:color w:val="C00000"/>
                                </w:rPr>
                              </w:pPr>
                              <w:r w:rsidRPr="00493765">
                                <w:rPr>
                                  <w:color w:val="C00000"/>
                                </w:rPr>
                                <w:t>Anode (long lead)</w:t>
                              </w:r>
                            </w:p>
                          </w:txbxContent>
                        </v:textbox>
                      </v:shape>
                      <v:shape id="Straight Arrow Connector 554" o:spid="_x0000_s1201" type="#_x0000_t32" style="position:absolute;left:10096;top:4953;width:3782;height:18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JEeb8AAADcAAAADwAAAGRycy9kb3ducmV2LnhtbESPzQrCMBCE74LvEFbwpqmiItUoIgi9&#10;iPjzAGuztsVmU5pUq09vBMHjMDPfMMt1a0rxoNoVlhWMhhEI4tTqgjMFl/NuMAfhPLLG0jIpeJGD&#10;9arbWWKs7ZOP9Dj5TAQIuxgV5N5XsZQuzcmgG9qKOHg3Wxv0QdaZ1DU+A9yUchxFM2mw4LCQY0Xb&#10;nNL7qTEKsl2D19vEatkUeNhf34nZm0Spfq/dLEB4av0//GsnWsF0OoHvmXAE5O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GJEeb8AAADcAAAADwAAAAAAAAAAAAAAAACh&#10;AgAAZHJzL2Rvd25yZXYueG1sUEsFBgAAAAAEAAQA+QAAAI0DAAAAAA==&#10;" strokecolor="#c00000">
                        <v:stroke endarrow="block"/>
                      </v:shape>
                    </v:group>
                    <v:group id="Group 556" o:spid="_x0000_s1202" style="position:absolute;left:21029;top:8705;width:11227;height:4153" coordorigin="" coordsize="11232,4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NdJLfFAAAA3AAA&#10;AA8AAAAAAAAAAAAAAAAAqgIAAGRycy9kb3ducmV2LnhtbFBLBQYAAAAABAAEAPoAAACcAwAAAAA=&#10;">
                      <v:shape id="Text Box 2" o:spid="_x0000_s1203" type="#_x0000_t202" style="position:absolute;width:9526;height:4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UkjsYA&#10;AADcAAAADwAAAGRycy9kb3ducmV2LnhtbESPQWvCQBSE74L/YXkFL1I3VaIlukoptS3eNK3i7ZF9&#10;TYLZtyG7Jum/7xYEj8PMfMOsNr2pREuNKy0reJpEIIgzq0vOFXyl28dnEM4ja6wsk4JfcrBZDwcr&#10;TLTteE/tweciQNglqKDwvk6kdFlBBt3E1sTB+7GNQR9kk0vdYBfgppLTKJpLgyWHhQJrei0ouxyu&#10;RsF5nJ92rn//7mbxrH77aNPFUadKjR76lyUIT72/h2/tT60gjhfwfyYc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OUkjsYAAADcAAAADwAAAAAAAAAAAAAAAACYAgAAZHJz&#10;L2Rvd25yZXYueG1sUEsFBgAAAAAEAAQA9QAAAIsDAAAAAA==&#10;" fillcolor="white [3201]" stroked="f" strokeweight=".5pt">
                        <v:textbox>
                          <w:txbxContent>
                            <w:p w:rsidR="002B4DBF" w:rsidRDefault="002B4DBF" w:rsidP="002B4DBF">
                              <w:pPr>
                                <w:pStyle w:val="NormalWeb"/>
                                <w:spacing w:before="0" w:beforeAutospacing="0" w:after="0" w:afterAutospacing="0"/>
                                <w:jc w:val="center"/>
                              </w:pPr>
                              <w:r>
                                <w:rPr>
                                  <w:rFonts w:eastAsia="Calibri" w:cs="Arial"/>
                                  <w:color w:val="C00000"/>
                                </w:rPr>
                                <w:t>Cathode (short lead)</w:t>
                              </w:r>
                            </w:p>
                          </w:txbxContent>
                        </v:textbox>
                      </v:shape>
                      <v:shape id="Straight Arrow Connector 558" o:spid="_x0000_s1204" type="#_x0000_t32" style="position:absolute;left:7450;top:2000;width:3782;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9OfL0AAADcAAAADwAAAGRycy9kb3ducmV2LnhtbERPSwrCMBDdC94hjODOpoqKVKOIIHQj&#10;4ucAYzO2xWZSmlSrpzcLweXj/VebzlTiSY0rLSsYRzEI4szqknMF18t+tADhPLLGyjIpeJODzbrf&#10;W2Gi7YtP9Dz7XIQQdgkqKLyvEyldVpBBF9maOHB32xj0ATa51A2+Qrip5CSO59JgyaGhwJp2BWWP&#10;c2sU5PsWb/ep1bIt8Xi4fVJzMKlSw0G3XYLw1Pm/+OdOtYLZLKwNZ8IRkO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UvTny9AAAA3AAAAA8AAAAAAAAAAAAAAAAAoQIA&#10;AGRycy9kb3ducmV2LnhtbFBLBQYAAAAABAAEAPkAAACLAwAAAAA=&#10;" strokecolor="#c00000">
                        <v:stroke endarrow="block"/>
                      </v:shape>
                    </v:group>
                  </v:group>
                  <v:group id="Group 278" o:spid="_x0000_s1205" style="position:absolute;left:27883;top:23895;width:10655;height:1708;rotation:90" coordorigin="-4473,4473" coordsize="10667,17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z3wZs8EAAADcAAAADwAA&#10;AAAAAAAAAAAAAACqAgAAZHJzL2Rvd25yZXYueG1sUEsFBgAAAAAEAAQA+gAAAJgDAAAAAA==&#10;">
                    <v:group id="Group 279" o:spid="_x0000_s1206" style="position:absolute;left:-1235;top:4473;width:4190;height:1715" coordorigin="-1235,4473" coordsize="16097,36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0hwMYAAADcAAAADwAAAGRycy9kb3ducmV2LnhtbESPT2vCQBTE74LfYXmC&#10;t7qJ4p9GVxFR6UEK1ULp7ZF9JsHs25Bdk/jtu0LB4zAzv2FWm86UoqHaFZYVxKMIBHFqdcGZgu/L&#10;4W0BwnlkjaVlUvAgB5t1v7fCRNuWv6g5+0wECLsEFeTeV4mULs3JoBvZijh4V1sb9EHWmdQ1tgFu&#10;SjmOopk0WHBYyLGiXU7p7Xw3Co4ttttJvG9Ot+vu8XuZfv6cYlJqOOi2SxCeOv8K/7c/tILx/B2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3SHAxgAAANwA&#10;AAAPAAAAAAAAAAAAAAAAAKoCAABkcnMvZG93bnJldi54bWxQSwUGAAAAAAQABAD6AAAAnQMAAAAA&#10;">
                      <v:line id="Straight Connector 282" o:spid="_x0000_s1207" style="position:absolute;visibility:visible;mso-wrap-style:square" from="98,4568" to="2765,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emqsIAAADcAAAADwAAAGRycy9kb3ducmV2LnhtbESPQYvCMBSE7wv+h/AEb2tqDyLVKCqo&#10;e926Hrw9mmdTbF5Kktruv98sLOxxmJlvmM1utK14kQ+NYwWLeQaCuHK64VrB1/X0vgIRIrLG1jEp&#10;+KYAu+3kbYOFdgN/0quMtUgQDgUqMDF2hZShMmQxzF1HnLyH8xZjkr6W2uOQ4LaVeZYtpcWG04LB&#10;jo6GqmfZWwX3/hD95Sr3QzkezyY/tVXvbkrNpuN+DSLSGP/Df+0PrSBf5fB7Jh0Bu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3emqsIAAADcAAAADwAAAAAAAAAAAAAA&#10;AAChAgAAZHJzL2Rvd25yZXYueG1sUEsFBgAAAAAEAAQA+QAAAJADAAAAAA==&#10;" strokecolor="black [3213]" strokeweight="1.5pt"/>
                      <v:line id="Straight Connector 283" o:spid="_x0000_s1208" style="position:absolute;flip:x;visibility:visible;mso-wrap-style:square" from="2765,4568" to="5432,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eW08QAAADcAAAADwAAAGRycy9kb3ducmV2LnhtbESPQWvCQBSE7wX/w/IEb3UTayVEV9Fi&#10;i/RQqtH7I/vcBLNvQ3bV9N93hUKPw8x8wyxWvW3EjTpfO1aQjhMQxKXTNRsFx+L9OQPhA7LGxjEp&#10;+CEPq+XgaYG5dnfe0+0QjIgQ9jkqqEJocyl9WZFFP3YtcfTOrrMYouyM1B3eI9w2cpIkM2mx5rhQ&#10;YUtvFZWXw9Uq2KL+mO4/X7e6+Po2ZtqnyeaUKjUa9us5iEB9+A//tXdawSR7gceZe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5bTxAAAANwAAAAPAAAAAAAAAAAA&#10;AAAAAKECAABkcnMvZG93bnJldi54bWxQSwUGAAAAAAQABAD5AAAAkgMAAAAA&#10;" strokecolor="black [3213]" strokeweight="1.5pt"/>
                      <v:line id="Straight Connector 284" o:spid="_x0000_s1209" style="position:absolute;visibility:visible;mso-wrap-style:square" from="5527,4473" to="8194,7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KbRcMAAADcAAAADwAAAGRycy9kb3ducmV2LnhtbESPQWvCQBSE7wX/w/KE3urGUIpEV1FB&#10;7bWxPXh7ZJ/ZYPZt2N2Y+O/dQqHHYWa+YVab0bbiTj40jhXMZxkI4srphmsF3+fD2wJEiMgaW8ek&#10;4EEBNuvJywoL7Qb+onsZa5EgHApUYGLsCilDZchimLmOOHlX5y3GJH0ttcchwW0r8yz7kBYbTgsG&#10;O9obqm5lbxVc+l30p7PcDuW4P5r80Fa9+1HqdTpulyAijfE//Nf+1AryxTv8nklHQK6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Sm0XDAAAA3AAAAA8AAAAAAAAAAAAA&#10;AAAAoQIAAGRycy9kb3ducmV2LnhtbFBLBQYAAAAABAAEAPkAAACRAwAAAAA=&#10;" strokecolor="black [3213]" strokeweight="1.5pt"/>
                      <v:line id="Straight Connector 285" o:spid="_x0000_s1210" style="position:absolute;flip:x;visibility:visible;mso-wrap-style:square" from="8194,4473" to="10861,7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KrPMUAAADcAAAADwAAAGRycy9kb3ducmV2LnhtbESPQWvCQBSE70L/w/IKvekmoiLRVdpi&#10;S/EgmrT3R/a5Cc2+Ddltkv57t1DwOMzMN8x2P9pG9NT52rGCdJaAIC6drtko+CzepmsQPiBrbByT&#10;gl/ysN89TLaYaTfwhfo8GBEh7DNUUIXQZlL6siKLfuZa4uhdXWcxRNkZqTscItw2cp4kK2mx5rhQ&#10;YUuvFZXf+Y9VcED9vrgclwddnM7GLMY0eflKlXp6HJ83IAKN4R7+b39oBfP1Ev7OxCMgd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KrPMUAAADcAAAADwAAAAAAAAAA&#10;AAAAAAChAgAAZHJzL2Rvd25yZXYueG1sUEsFBgAAAAAEAAQA+QAAAJMDAAAAAA==&#10;" strokecolor="black [3213]" strokeweight="1.5pt"/>
                      <v:line id="Straight Connector 286" o:spid="_x0000_s1211" style="position:absolute;visibility:visible;mso-wrap-style:square" from="10861,4473" to="13528,7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ygqcIAAADcAAAADwAAAGRycy9kb3ducmV2LnhtbESPQYvCMBSE7wv+h/AEb2tqDyLVKCro&#10;erXuHvb2aJ5NsXkpSWq7/94sLOxxmJlvmM1utK14kg+NYwWLeQaCuHK64VrB5+30vgIRIrLG1jEp&#10;+KEAu+3kbYOFdgNf6VnGWiQIhwIVmBi7QspQGbIY5q4jTt7deYsxSV9L7XFIcNvKPMuW0mLDacFg&#10;R0dD1aPsrYLv/hD9x03uh3I8nk1+aqvefSk1m477NYhIY/wP/7UvWkG+WsLvmXQE5P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EygqcIAAADcAAAADwAAAAAAAAAAAAAA&#10;AAChAgAAZHJzL2Rvd25yZXYueG1sUEsFBgAAAAAEAAQA+QAAAJADAAAAAA==&#10;" strokecolor="black [3213]" strokeweight="1.5pt"/>
                      <v:line id="Straight Connector 287" o:spid="_x0000_s1212" style="position:absolute;flip:x;visibility:visible;mso-wrap-style:square" from="13528,6092" to="14862,7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yQ0MUAAADcAAAADwAAAGRycy9kb3ducmV2LnhtbESPT2vCQBTE70K/w/IK3ppNRK1EV2nF&#10;ingQ/9T7I/u6Cc2+Ddmtxm/vCgWPw8z8hpktOluLC7W+cqwgS1IQxIXTFRsF36evtwkIH5A11o5J&#10;wY08LOYvvRnm2l35QJdjMCJC2OeooAyhyaX0RUkWfeIa4uj9uNZiiLI1Urd4jXBby0GajqXFiuNC&#10;iQ0tSyp+j39WwQr1enjYjlb6tNsbM+yy9POcKdV/7T6mIAJ14Rn+b2+0gsHkHR5n4h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yQ0MUAAADcAAAADwAAAAAAAAAA&#10;AAAAAAChAgAAZHJzL2Rvd25yZXYueG1sUEsFBgAAAAAEAAQA+QAAAJMDAAAAAA==&#10;" strokecolor="black [3213]" strokeweight="1.5pt"/>
                      <v:line id="Straight Connector 288" o:spid="_x0000_s1213" style="position:absolute;flip:x;visibility:visible;mso-wrap-style:square" from="-1235,4473" to="98,6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MEosAAAADcAAAADwAAAGRycy9kb3ducmV2LnhtbERPy4rCMBTdC/5DuMLsNK2olI5RVByR&#10;WYiv2V+aO2mZ5qY0UevfTxaCy8N5z5edrcWdWl85VpCOEhDEhdMVGwXXy9cwA+EDssbaMSl4kofl&#10;ot+bY67dg090PwcjYgj7HBWUITS5lL4oyaIfuYY4cr+utRgibI3ULT5iuK3lOElm0mLFsaHEhjYl&#10;FX/nm1WwRb2bnL6nW305HI2ZdGmy/kmV+hh0q08QgbrwFr/ce61gnMW18Uw8AnLx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DDBKLAAAAA3AAAAA8AAAAAAAAAAAAAAAAA&#10;oQIAAGRycy9kb3ducmV2LnhtbFBLBQYAAAAABAAEAPkAAACOAwAAAAA=&#10;" strokecolor="black [3213]" strokeweight="1.5pt"/>
                    </v:group>
                    <v:line id="Straight Connector 280" o:spid="_x0000_s1214" style="position:absolute;visibility:visible;mso-wrap-style:square" from="-4473,5330" to="-1235,5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mdRr8AAADcAAAADwAAAGRycy9kb3ducmV2LnhtbERPPW/CMBDdkfgP1iF1A4cMCAUMAiQo&#10;awMdup3iI46Iz5HtkPTf10Mlxqf3vd2PthUv8qFxrGC5yEAQV043XCu4387zNYgQkTW2jknBLwXY&#10;76aTLRbaDfxFrzLWIoVwKFCBibErpAyVIYth4TrixD2ctxgT9LXUHocUbluZZ9lKWmw4NRjs6GSo&#10;epa9VfDTH6P/vMnDUI6ni8nPbdW7b6U+ZuNhAyLSGN/if/dVK8jXaX46k46A3P0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OmdRr8AAADcAAAADwAAAAAAAAAAAAAAAACh&#10;AgAAZHJzL2Rvd25yZXYueG1sUEsFBgAAAAAEAAQA+QAAAI0DAAAAAA==&#10;" strokecolor="black [3213]" strokeweight="1.5pt"/>
                    <v:line id="Straight Connector 281" o:spid="_x0000_s1215" style="position:absolute;visibility:visible;mso-wrap-style:square" from="2955,5235" to="6194,5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U43cMAAADcAAAADwAAAGRycy9kb3ducmV2LnhtbESPT4vCMBTE7wt+h/AEb2tqDyJdo7iC&#10;f65W97C3R/O2Kdu8lCS19dubhQWPw8z8hllvR9uKO/nQOFawmGcgiCunG64V3K6H9xWIEJE1to5J&#10;wYMCbDeTtzUW2g18oXsZa5EgHApUYGLsCilDZchimLuOOHk/zluMSfpaao9DgttW5lm2lBYbTgsG&#10;O9obqn7L3ir47j+jP13lbijH/dHkh7bq3ZdSs+m4+wARaYyv8H/7rBXkqwX8nUlHQG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lON3DAAAA3AAAAA8AAAAAAAAAAAAA&#10;AAAAoQIAAGRycy9kb3ducmV2LnhtbFBLBQYAAAAABAAEAPkAAACRAwAAAAA=&#10;" strokecolor="black [3213]" strokeweight="1.5pt"/>
                  </v:group>
                  <v:group id="Group 289" o:spid="_x0000_s1216" style="position:absolute;left:31422;top:27136;width:3607;height:10097" coordsize="3609,100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hR58UAAADcAAAADwAAAGRycy9kb3ducmV2LnhtbESPQYvCMBSE78L+h/CE&#10;vWlaF8WtRhFZlz2IoC6It0fzbIvNS2liW/+9EQSPw8x8w8yXnSlFQ7UrLCuIhxEI4tTqgjMF/8fN&#10;YArCeWSNpWVScCcHy8VHb46Jti3vqTn4TAQIuwQV5N5XiZQuzcmgG9qKOHgXWxv0QdaZ1DW2AW5K&#10;OYqiiTRYcFjIsaJ1Tun1cDMKfltsV1/xT7O9Xtb383G8O21jUuqz361mIDx1/h1+tf+0gtH0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wIUefFAAAA3AAA&#10;AA8AAAAAAAAAAAAAAAAAqgIAAGRycy9kb3ducmV2LnhtbFBLBQYAAAAABAAEAPoAAACcAwAAAAA=&#10;">
                    <v:oval id="Oval 290" o:spid="_x0000_s1217" style="position:absolute;top:3319;width:3609;height:37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zvDMIA&#10;AADcAAAADwAAAGRycy9kb3ducmV2LnhtbERPy2oCMRTdF/yHcIXuakYX1o5GEa1gKS2Mj/1lcp0M&#10;Tm6GSeqkfr1ZFLo8nPdiFW0jbtT52rGC8SgDQVw6XXOl4HTcvcxA+ICssXFMCn7Jw2o5eFpgrl3P&#10;Bd0OoRIphH2OCkwIbS6lLw1Z9CPXEifu4jqLIcGukrrDPoXbRk6ybCot1pwaDLa0MVReDz9WwdZ+&#10;7+Xsc/y6/TBfRX+ui/t7jEo9D+N6DiJQDP/iP/deK5i8pfnpTDo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nO8MwgAAANwAAAAPAAAAAAAAAAAAAAAAAJgCAABkcnMvZG93&#10;bnJldi54bWxQSwUGAAAAAAQABAD1AAAAhwMAAAAA&#10;" fillcolor="white [3212]" strokecolor="black [3213]" strokeweight="2pt"/>
                    <v:group id="Group 291" o:spid="_x0000_s1218" style="position:absolute;left:1028;top:4155;width:1568;height:2140;rotation:90" coordorigin="1028,4155" coordsize="1571,2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7kpW1MQAAADcAAAA&#10;DwAAAAAAAAAAAAAAAACqAgAAZHJzL2Rvd25yZXYueG1sUEsFBgAAAAAEAAQA+gAAAJsDAAAAAA==&#10;">
                      <v:shape id="Isosceles Triangle 294" o:spid="_x0000_s1219" type="#_x0000_t5" style="position:absolute;left:834;top:4444;width:1858;height:147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jeL8YA&#10;AADcAAAADwAAAGRycy9kb3ducmV2LnhtbESPQWvCQBSE7wX/w/IEb3VjsMVGV6kFxV4KTVQ8PrLP&#10;JJh9G3ZXTf99t1DwOMzMN8xi1ZtW3Mj5xrKCyTgBQVxa3XClYF9snmcgfEDW2FomBT/kYbUcPC0w&#10;0/bO33TLQyUihH2GCuoQukxKX9Zk0I9tRxy9s3UGQ5SuktrhPcJNK9MkeZUGG44LNXb0UVN5ya9G&#10;wfFr/Xko9sVs6ybTl3O3Pu3S/KTUaNi/z0EE6sMj/N/eaQXp2xT+zsQj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jeL8YAAADcAAAADwAAAAAAAAAAAAAAAACYAgAAZHJz&#10;L2Rvd25yZXYueG1sUEsFBgAAAAAEAAQA9QAAAIsDAAAAAA==&#10;" fillcolor="black [3213]" strokecolor="black [3213]" strokeweight="2pt"/>
                      <v:line id="Straight Connector 295" o:spid="_x0000_s1220" style="position:absolute;visibility:visible;mso-wrap-style:square" from="2599,4155" to="2599,6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eoA8QAAADcAAAADwAAAGRycy9kb3ducmV2LnhtbESPwWrDMBBE74X+g9hCb40cQ0vjRAlJ&#10;IGmutdNDb4u1sUyslZHk2P37qFDocZiZN8xqM9lO3MiH1rGC+SwDQVw73XKj4FwdXt5BhIissXNM&#10;Cn4owGb9+LDCQruRP+lWxkYkCIcCFZgY+0LKUBuyGGauJ07exXmLMUnfSO1xTHDbyTzL3qTFltOC&#10;wZ72huprOVgF38Mu+o9Kbsdy2h9NfujqwX0p9fw0bZcgIk3xP/zXPmkF+eIVfs+k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R6gDxAAAANwAAAAPAAAAAAAAAAAA&#10;AAAAAKECAABkcnMvZG93bnJldi54bWxQSwUGAAAAAAQABAD5AAAAkgMAAAAA&#10;" strokecolor="black [3213]" strokeweight="1.5pt"/>
                    </v:group>
                    <v:line id="Straight Connector 293" o:spid="_x0000_s1221" style="position:absolute;visibility:visible;mso-wrap-style:square" from="1905,0" to="1905,10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KV7MQAAADcAAAADwAAAGRycy9kb3ducmV2LnhtbESPwWrDMBBE74X+g9hCb40cF0rjRAlJ&#10;IGmutdNDb4u1sUyslZHk2P37qFDocZiZN8xqM9lO3MiH1rGC+SwDQVw73XKj4FwdXt5BhIissXNM&#10;Cn4owGb9+LDCQruRP+lWxkYkCIcCFZgY+0LKUBuyGGauJ07exXmLMUnfSO1xTHDbyTzL3qTFltOC&#10;wZ72huprOVgF38Mu+o9Kbsdy2h9NfujqwX0p9fw0bZcgIk3xP/zXPmkF+eIVfs+k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pXsxAAAANwAAAAPAAAAAAAAAAAA&#10;AAAAAKECAABkcnMvZG93bnJldi54bWxQSwUGAAAAAAQABAD5AAAAkgMAAAAA&#10;" strokecolor="black [3213]" strokeweight="1.5pt"/>
                  </v:group>
                  <v:group id="Group 310" o:spid="_x0000_s1222" style="position:absolute;left:21029;top:25326;width:11779;height:10287" coordsize="11780,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liYMIAAADcAAAADwAAAGRycy9kb3ducmV2LnhtbERPy4rCMBTdC/5DuMLs&#10;NO2IIh1TERkHFyKoA8PsLs3tA5ub0sS2/r1ZCC4P573eDKYWHbWusqwgnkUgiDOrKy4U/F730xUI&#10;55E11pZJwYMcbNLxaI2Jtj2fqbv4QoQQdgkqKL1vEildVpJBN7MNceBy2xr0AbaF1C32IdzU8jOK&#10;ltJgxaGhxIZ2JWW3y90o+Omx387j7+54y3eP/+vi9HeMSamPybD9AuFp8G/xy33QCu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PZYmDCAAAA3AAAAA8A&#10;AAAAAAAAAAAAAAAAqgIAAGRycy9kb3ducmV2LnhtbFBLBQYAAAAABAAEAPoAAACZAwAAAAA=&#10;">
                    <v:group id="Group 311" o:spid="_x0000_s1223" style="position:absolute;left:547;width:11233;height:4286" coordorigin="547" coordsize="11232,4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shape id="Text Box 6" o:spid="_x0000_s1224" type="#_x0000_t202" style="position:absolute;left:547;width:8668;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j6LcYA&#10;AADcAAAADwAAAGRycy9kb3ducmV2LnhtbESPQWvCQBSE74L/YXmCF6kbDbUldRURbYs3TVvx9si+&#10;JsHs25Bdk/TfdwsFj8PMfMMs172pREuNKy0rmE0jEMSZ1SXnCj7S/cMzCOeRNVaWScEPOVivhoMl&#10;Jtp2fKT25HMRIOwSVFB4XydSuqwgg25qa+LgfdvGoA+yyaVusAtwU8l5FC2kwZLDQoE1bQvKrqeb&#10;UXCZ5OeD618/u/gxrndvbfr0pVOlxqN+8wLCU+/v4f/2u1YQzxbwdyYc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4j6LcYAAADcAAAADwAAAAAAAAAAAAAAAACYAgAAZHJz&#10;L2Rvd25yZXYueG1sUEsFBgAAAAAEAAQA9QAAAIsDAAAAAA==&#10;" fillcolor="white [3201]" stroked="f" strokeweight=".5pt">
                        <v:textbox>
                          <w:txbxContent>
                            <w:p w:rsidR="002B4DBF" w:rsidRDefault="002B4DBF" w:rsidP="002B4DBF">
                              <w:pPr>
                                <w:pStyle w:val="NormalWeb"/>
                                <w:spacing w:before="0" w:beforeAutospacing="0" w:after="0" w:afterAutospacing="0"/>
                                <w:jc w:val="center"/>
                              </w:pPr>
                              <w:r>
                                <w:rPr>
                                  <w:rFonts w:eastAsia="Malgun Gothic"/>
                                  <w:color w:val="C00000"/>
                                </w:rPr>
                                <w:t>Anode (long lead)</w:t>
                              </w:r>
                            </w:p>
                          </w:txbxContent>
                        </v:textbox>
                      </v:shape>
                      <v:shape id="Straight Arrow Connector 317" o:spid="_x0000_s1225" type="#_x0000_t32" style="position:absolute;left:7998;top:2000;width:3782;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GhNsMAAADcAAAADwAAAGRycy9kb3ducmV2LnhtbESP3WrCQBSE7wu+w3IE75qNVdqSuooU&#10;ArkRqfYBTrInP5g9G7KbGH16Vyj0cpiZb5jNbjKtGKl3jWUFyygGQVxY3XCl4Pecvn6CcB5ZY2uZ&#10;FNzIwW47e9lgou2Vf2g8+UoECLsEFdTed4mUrqjJoItsRxy80vYGfZB9JXWP1wA3rXyL43dpsOGw&#10;UGNH3zUVl9NgFFTpgHm5tloODR4P+T0zB5MptZhP+y8Qnib/H/5rZ1rBavkBzzPhCMjt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RoTbDAAAA3AAAAA8AAAAAAAAAAAAA&#10;AAAAoQIAAGRycy9kb3ducmV2LnhtbFBLBQYAAAAABAAEAPkAAACRAwAAAAA=&#10;" strokecolor="#c00000">
                        <v:stroke endarrow="block"/>
                      </v:shape>
                    </v:group>
                    <v:group id="Group 312" o:spid="_x0000_s1226" style="position:absolute;top:6134;width:11226;height:4153" coordorigin=",6134" coordsize="11232,4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ZjMQAAADcAAAADwAAAGRycy9kb3ducmV2LnhtbESPQYvCMBSE78L+h/AW&#10;vGlaZRepRhFR8SDCVkG8PZpnW2xeShPb+u83wsIeh5n5hlmselOJlhpXWlYQjyMQxJnVJecKLufd&#10;aAbCeWSNlWVS8CIHq+XHYIGJth3/UJv6XAQIuwQVFN7XiZQuK8igG9uaOHh32xj0QTa51A12AW4q&#10;OYmib2mw5LBQYE2bgrJH+jQK9h1262m8bY+P++Z1O3+drseYlBp+9us5CE+9/w//tQ9awTSewP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ZjMQAAADcAAAA&#10;DwAAAAAAAAAAAAAAAACqAgAAZHJzL2Rvd25yZXYueG1sUEsFBgAAAAAEAAQA+gAAAJsDAAAAAA==&#10;">
                      <v:shape id="Text Box 2" o:spid="_x0000_s1227" type="#_x0000_t202" style="position:absolute;top:6134;width:952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bBwccA&#10;AADcAAAADwAAAGRycy9kb3ducmV2LnhtbESPQUvDQBSE74L/YXmCF7GbNm2V2G2Rom3prYlaentk&#10;n0kw+zZk1yT9992C4HGYmW+YxWowteiodZVlBeNRBII4t7riQsFH9v74DMJ5ZI21ZVJwJger5e3N&#10;AhNtez5Ql/pCBAi7BBWU3jeJlC4vyaAb2YY4eN+2NeiDbAupW+wD3NRyEkVzabDisFBiQ+uS8p/0&#10;1yg4PRTHvRs2n308i5u3bZc9felMqfu74fUFhKfB/4f/2jutIB5P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WwcHHAAAA3AAAAA8AAAAAAAAAAAAAAAAAmAIAAGRy&#10;cy9kb3ducmV2LnhtbFBLBQYAAAAABAAEAPUAAACMAwAAAAA=&#10;" fillcolor="white [3201]" stroked="f" strokeweight=".5pt">
                        <v:textbox>
                          <w:txbxContent>
                            <w:p w:rsidR="002B4DBF" w:rsidRDefault="002B4DBF" w:rsidP="002B4DBF">
                              <w:pPr>
                                <w:pStyle w:val="NormalWeb"/>
                                <w:spacing w:before="0" w:beforeAutospacing="0" w:after="0" w:afterAutospacing="0"/>
                                <w:jc w:val="center"/>
                              </w:pPr>
                              <w:r>
                                <w:rPr>
                                  <w:rFonts w:eastAsia="Calibri" w:cs="Arial"/>
                                  <w:color w:val="C00000"/>
                                </w:rPr>
                                <w:t>Cathode (short lead)</w:t>
                              </w:r>
                            </w:p>
                          </w:txbxContent>
                        </v:textbox>
                      </v:shape>
                      <v:shape id="Straight Arrow Connector 315" o:spid="_x0000_s1228" type="#_x0000_t32" style="position:absolute;left:7450;top:8134;width:3782;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a2sMAAADcAAAADwAAAGRycy9kb3ducmV2LnhtbESP3WrCQBSE7wu+w3IE75qN1ZaSuooU&#10;ArkRqfYBTrInP5g9G7KbGH16Vyj0cpiZb5jNbjKtGKl3jWUFyygGQVxY3XCl4Pecvn6CcB5ZY2uZ&#10;FNzIwW47e9lgou2Vf2g8+UoECLsEFdTed4mUrqjJoItsRxy80vYGfZB9JXWP1wA3rXyL4w9psOGw&#10;UGNH3zUVl9NgFFTpgHm5tloODR4P+T0zB5MptZhP+y8Qnib/H/5rZ1rBavkOzzPhCMjt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PmtrDAAAA3AAAAA8AAAAAAAAAAAAA&#10;AAAAoQIAAGRycy9kb3ducmV2LnhtbFBLBQYAAAAABAAEAPkAAACRAwAAAAA=&#10;" strokecolor="#c00000">
                        <v:stroke endarrow="block"/>
                      </v:shape>
                    </v:group>
                  </v:group>
                  <v:group id="Group 318" o:spid="_x0000_s1229" style="position:absolute;left:35613;top:28755;width:3512;height:3607" coordsize="351450,3609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shape id="Curved Connector 320" o:spid="_x0000_s1230" type="#_x0000_t38" style="position:absolute;width:314325;height:26670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skPMQAAADcAAAADwAAAGRycy9kb3ducmV2LnhtbERPTWvCQBC9C/0PyxR6M5taKCW6ioYK&#10;FZpDNYd4G7NjEszOptnVpP313UPB4+N9L1ajacWNetdYVvAcxSCIS6sbrhTkh+30DYTzyBpby6Tg&#10;hxyslg+TBSbaDvxFt72vRAhhl6CC2vsukdKVNRl0ke2IA3e2vUEfYF9J3eMQwk0rZ3H8Kg02HBpq&#10;7Citqbzsr0ZBccpyev9sdwVujsU2s2n8/Zsq9fQ4rucgPI3+Lv53f2gFL7MwP5wJR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CyQ8xAAAANwAAAAPAAAAAAAAAAAA&#10;AAAAAKECAABkcnMvZG93bnJldi54bWxQSwUGAAAAAAQABAD5AAAAkgMAAAAA&#10;" adj="10800" strokecolor="red" strokeweight="1.5pt">
                      <v:stroke endarrow="block"/>
                    </v:shape>
                    <v:shape id="Curved Connector 322" o:spid="_x0000_s1231" type="#_x0000_t38" style="position:absolute;left:37125;top:94275;width:314325;height:26670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f0MYAAADcAAAADwAAAGRycy9kb3ducmV2LnhtbESPQWvCQBSE74X+h+UJ3urGCFJS16Ch&#10;AQU91HpIb6/ZZxLMvo3ZVdP++m6h0OMwM98wi3QwrbhR7xrLCqaTCARxaXXDlYLje/70DMJ5ZI2t&#10;ZVLwRQ7S5ePDAhNt7/xGt4OvRICwS1BB7X2XSOnKmgy6ie2Ig3eyvUEfZF9J3eM9wE0r4yiaS4MN&#10;h4UaO8pqKs+Hq1FQfO6P9LprtwWuP4p8b7Po8p0pNR4NqxcQngb/H/5rb7SCWRzD75lw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VH9DGAAAA3AAAAA8AAAAAAAAA&#10;AAAAAAAAoQIAAGRycy9kb3ducmV2LnhtbFBLBQYAAAAABAAEAPkAAACUAwAAAAA=&#10;" adj="10800" strokecolor="red" strokeweight="1.5pt">
                      <v:stroke endarrow="block"/>
                    </v:shape>
                  </v:group>
                </v:group>
                <v:group id="Group 325" o:spid="_x0000_s1232" style="position:absolute;left:24469;top:20097;width:8773;height:1134;flip:x" coordsize="459740,857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mT5fcQAAADcAAAA&#10;DwAAAAAAAAAAAAAAAACqAgAAZHJzL2Rvd25yZXYueG1sUEsFBgAAAAAEAAQA+gAAAJsDAAAAAA==&#10;">
                  <v:line id="Straight Connector 326" o:spid="_x0000_s1233" style="position:absolute;rotation:-90;flip:x y;visibility:visible;mso-wrap-style:square" from="201295,-153670" to="201295,248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H3s8QAAADcAAAADwAAAGRycy9kb3ducmV2LnhtbESPQWsCMRSE74L/ITyhN83WgsjWKKWg&#10;tgqiay/eHslzs3TzsmxS3f57Iwgeh5n5hpktOleLC7Wh8qzgdZSBINbeVFwq+Dkuh1MQISIbrD2T&#10;gn8KsJj3ezPMjb/ygS5FLEWCcMhRgY2xyaUM2pLDMPINcfLOvnUYk2xLaVq8Jrir5TjLJtJhxWnB&#10;YkOflvRv8ecUrPZhr6d6qdcbuT2d/Pe52lmp1Mug+3gHEamLz/Cj/WUUvI0ncD+TjoC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IfezxAAAANwAAAAPAAAAAAAAAAAA&#10;AAAAAKECAABkcnMvZG93bnJldi54bWxQSwUGAAAAAAQABAD5AAAAkgMAAAAA&#10;" strokecolor="black [3213]" strokeweight="1.5pt"/>
                  <v:oval id="Oval 327" o:spid="_x0000_s1234" style="position:absolute;left:402590;width:57150;height:85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AsUA&#10;AADcAAAADwAAAGRycy9kb3ducmV2LnhtbESPQWsCMRSE7wX/Q3iCt5pVocrWKKIVLKWFVXt/bF43&#10;SzcvyyZ1o7/eFAo9DjPzDbNcR9uIC3W+dqxgMs5AEJdO11wpOJ/2jwsQPiBrbByTgit5WK8GD0vM&#10;teu5oMsxVCJB2OeowITQ5lL60pBFP3YtcfK+XGcxJNlVUnfYJ7ht5DTLnqTFmtOCwZa2hsrv449V&#10;sLMfB7l4m8x3r+a96D/r4vYSo1KjYdw8gwgUw3/4r33QCmbTOfyeSUd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K7ECxQAAANwAAAAPAAAAAAAAAAAAAAAAAJgCAABkcnMv&#10;ZG93bnJldi54bWxQSwUGAAAAAAQABAD1AAAAigMAAAAA&#10;" fillcolor="white [3212]" strokecolor="black [3213]" strokeweight="2pt"/>
                </v:group>
                <w10:anchorlock/>
              </v:group>
            </w:pict>
          </mc:Fallback>
        </mc:AlternateContent>
      </w:r>
    </w:p>
    <w:p w:rsidR="005A4E12" w:rsidRDefault="007560DE" w:rsidP="00524F88">
      <w:pPr>
        <w:pStyle w:val="BodyTextIndent2"/>
        <w:spacing w:line="360" w:lineRule="auto"/>
        <w:ind w:left="0" w:firstLine="0"/>
        <w:rPr>
          <w:rFonts w:ascii="Times New Roman" w:hAnsi="Times New Roman"/>
        </w:rPr>
      </w:pPr>
      <w:r>
        <w:rPr>
          <w:rFonts w:ascii="Times New Roman" w:hAnsi="Times New Roman"/>
        </w:rPr>
        <w:t>As a last step in the construction of your security system, you will add two LEDs to serve as indicators.  Add</w:t>
      </w:r>
      <w:r w:rsidR="002B4DBF">
        <w:rPr>
          <w:rFonts w:ascii="Times New Roman" w:hAnsi="Times New Roman"/>
        </w:rPr>
        <w:t xml:space="preserve"> the circuit shown in Figure 5.7</w:t>
      </w:r>
      <w:r>
        <w:rPr>
          <w:rFonts w:ascii="Times New Roman" w:hAnsi="Times New Roman"/>
        </w:rPr>
        <w:t xml:space="preserve"> to the latch output (Q) from Task 2.  Use two LEDs (one red and one green) as shown.  Note the LEDs function </w:t>
      </w:r>
      <w:r w:rsidR="004B0CB9">
        <w:rPr>
          <w:rFonts w:ascii="Times New Roman" w:hAnsi="Times New Roman"/>
        </w:rPr>
        <w:t>much</w:t>
      </w:r>
      <w:r>
        <w:rPr>
          <w:rFonts w:ascii="Times New Roman" w:hAnsi="Times New Roman"/>
        </w:rPr>
        <w:t xml:space="preserve"> like the IR emitter in Lab 4.  The anode (A) is the long lead and the cathode (C) is the short lead.  If there is a sufficient positive voltage (measured from anode to cathode) across the LEDs, they will allow currently to flow and emit light.</w:t>
      </w:r>
      <w:r w:rsidR="00DE7DD1">
        <w:rPr>
          <w:rFonts w:ascii="Times New Roman" w:hAnsi="Times New Roman"/>
        </w:rPr>
        <w:t xml:space="preserve">  Chose the resistor values to insure that no more than 10mA flows through the LEDs.  </w:t>
      </w:r>
      <w:r w:rsidR="00987CE6">
        <w:rPr>
          <w:rFonts w:ascii="Times New Roman" w:hAnsi="Times New Roman"/>
        </w:rPr>
        <w:t>Verify that only one of the LEDs is lit at any point in time and that the green light is on under normal conditions and the red light is on in an alarm situation.  Show you</w:t>
      </w:r>
      <w:r w:rsidR="00524F88">
        <w:rPr>
          <w:rFonts w:ascii="Times New Roman" w:hAnsi="Times New Roman"/>
        </w:rPr>
        <w:t>r</w:t>
      </w:r>
      <w:r w:rsidR="00987CE6">
        <w:rPr>
          <w:rFonts w:ascii="Times New Roman" w:hAnsi="Times New Roman"/>
        </w:rPr>
        <w:t xml:space="preserve"> TA when your system is functioning and give yourself a pat on the back.</w:t>
      </w:r>
    </w:p>
    <w:p w:rsidR="00060092" w:rsidRDefault="00060092" w:rsidP="00524F88">
      <w:pPr>
        <w:pStyle w:val="BodyTextIndent2"/>
        <w:spacing w:line="360" w:lineRule="auto"/>
        <w:ind w:left="0" w:firstLine="0"/>
        <w:rPr>
          <w:rFonts w:ascii="Times New Roman" w:hAnsi="Times New Roman"/>
        </w:rPr>
      </w:pPr>
    </w:p>
    <w:p w:rsidR="00060092" w:rsidRDefault="004B0CB9" w:rsidP="00060092">
      <w:pPr>
        <w:jc w:val="both"/>
        <w:rPr>
          <w:b/>
          <w:sz w:val="28"/>
          <w:szCs w:val="28"/>
        </w:rPr>
      </w:pPr>
      <w:r>
        <w:rPr>
          <w:b/>
          <w:sz w:val="28"/>
          <w:szCs w:val="28"/>
        </w:rPr>
        <w:t>Before you leave the lab…</w:t>
      </w:r>
    </w:p>
    <w:p w:rsidR="00060092" w:rsidRDefault="004B0CB9" w:rsidP="00060092">
      <w:pPr>
        <w:jc w:val="both"/>
      </w:pPr>
      <w:r>
        <w:t>Y</w:t>
      </w:r>
      <w:r w:rsidR="00060092">
        <w:t xml:space="preserve">ou </w:t>
      </w:r>
      <w:r>
        <w:t>should</w:t>
      </w:r>
      <w:r w:rsidR="00060092">
        <w:t xml:space="preserve"> demonstrate </w:t>
      </w:r>
      <w:r>
        <w:t xml:space="preserve">to your TA </w:t>
      </w:r>
      <w:r w:rsidR="00060092">
        <w:t>your (hopefully) fully functional alarm system.  Your TA will ask you to explain some of your design choices so be prepared to discuss why you did what you did.</w:t>
      </w:r>
    </w:p>
    <w:p w:rsidR="00060092" w:rsidRPr="00524F88" w:rsidRDefault="00060092" w:rsidP="00524F88">
      <w:pPr>
        <w:pStyle w:val="BodyTextIndent2"/>
        <w:spacing w:line="360" w:lineRule="auto"/>
        <w:ind w:left="0" w:firstLine="0"/>
        <w:rPr>
          <w:rFonts w:ascii="Times New Roman" w:hAnsi="Times New Roman"/>
        </w:rPr>
      </w:pPr>
    </w:p>
    <w:p w:rsidR="005A4E12" w:rsidRPr="0060400E" w:rsidRDefault="005A4E12" w:rsidP="002D37B5">
      <w:pPr>
        <w:jc w:val="center"/>
      </w:pPr>
    </w:p>
    <w:p w:rsidR="000766AA" w:rsidRDefault="0004074C" w:rsidP="00B50A58">
      <w:pPr>
        <w:pStyle w:val="Heading3"/>
        <w:rPr>
          <w:sz w:val="24"/>
        </w:rPr>
      </w:pPr>
      <w:r w:rsidRPr="002B37BB">
        <w:rPr>
          <w:sz w:val="24"/>
        </w:rPr>
        <w:t xml:space="preserve">Lab Report </w:t>
      </w:r>
    </w:p>
    <w:p w:rsidR="002B37BB" w:rsidRDefault="002B37BB" w:rsidP="00110D8B">
      <w:pPr>
        <w:spacing w:line="360" w:lineRule="auto"/>
      </w:pPr>
      <w:r>
        <w:t>In your lab report this week, make sure to include at least the following:</w:t>
      </w:r>
    </w:p>
    <w:p w:rsidR="002B37BB" w:rsidRDefault="002B37BB" w:rsidP="00110D8B">
      <w:pPr>
        <w:pStyle w:val="ListParagraph"/>
        <w:numPr>
          <w:ilvl w:val="0"/>
          <w:numId w:val="9"/>
        </w:numPr>
        <w:spacing w:line="360" w:lineRule="auto"/>
      </w:pPr>
      <w:r>
        <w:t>Title Page</w:t>
      </w:r>
    </w:p>
    <w:p w:rsidR="002B37BB" w:rsidRDefault="002B37BB" w:rsidP="00110D8B">
      <w:pPr>
        <w:pStyle w:val="ListParagraph"/>
        <w:numPr>
          <w:ilvl w:val="0"/>
          <w:numId w:val="9"/>
        </w:numPr>
        <w:spacing w:line="360" w:lineRule="auto"/>
      </w:pPr>
      <w:r>
        <w:t>Overall description of your security system and a brief description of how each component works</w:t>
      </w:r>
    </w:p>
    <w:p w:rsidR="002B37BB" w:rsidRDefault="007B498F" w:rsidP="00110D8B">
      <w:pPr>
        <w:pStyle w:val="ListParagraph"/>
        <w:numPr>
          <w:ilvl w:val="0"/>
          <w:numId w:val="9"/>
        </w:numPr>
        <w:spacing w:line="360" w:lineRule="auto"/>
      </w:pPr>
      <w:r>
        <w:t>Discuss your various design choices (Task 1) you made and why.  Please include</w:t>
      </w:r>
    </w:p>
    <w:p w:rsidR="007B498F" w:rsidRDefault="007B498F" w:rsidP="00110D8B">
      <w:pPr>
        <w:pStyle w:val="ListParagraph"/>
        <w:numPr>
          <w:ilvl w:val="1"/>
          <w:numId w:val="8"/>
        </w:numPr>
        <w:spacing w:line="360" w:lineRule="auto"/>
      </w:pPr>
      <w:r>
        <w:t>Emitter – What value did you use for the resistor in the emitter circuit and why?</w:t>
      </w:r>
    </w:p>
    <w:p w:rsidR="007B498F" w:rsidRDefault="007B498F" w:rsidP="00110D8B">
      <w:pPr>
        <w:pStyle w:val="ListParagraph"/>
        <w:numPr>
          <w:ilvl w:val="1"/>
          <w:numId w:val="8"/>
        </w:numPr>
        <w:spacing w:line="360" w:lineRule="auto"/>
      </w:pPr>
      <w:r>
        <w:t>Current to voltage converter</w:t>
      </w:r>
    </w:p>
    <w:p w:rsidR="007B498F" w:rsidRDefault="007B498F" w:rsidP="00110D8B">
      <w:pPr>
        <w:pStyle w:val="ListParagraph"/>
        <w:numPr>
          <w:ilvl w:val="2"/>
          <w:numId w:val="8"/>
        </w:numPr>
        <w:spacing w:line="360" w:lineRule="auto"/>
      </w:pPr>
      <w:r>
        <w:t>Which circuit did you use here? Just a resistor or the op-amp circuit?  Why?</w:t>
      </w:r>
    </w:p>
    <w:p w:rsidR="007B498F" w:rsidRDefault="007B498F" w:rsidP="00110D8B">
      <w:pPr>
        <w:pStyle w:val="ListParagraph"/>
        <w:numPr>
          <w:ilvl w:val="2"/>
          <w:numId w:val="8"/>
        </w:numPr>
        <w:spacing w:line="360" w:lineRule="auto"/>
      </w:pPr>
      <w:r>
        <w:t>What resistor value did you use and why?</w:t>
      </w:r>
    </w:p>
    <w:p w:rsidR="007B498F" w:rsidRDefault="007B498F" w:rsidP="00110D8B">
      <w:pPr>
        <w:pStyle w:val="ListParagraph"/>
        <w:numPr>
          <w:ilvl w:val="1"/>
          <w:numId w:val="8"/>
        </w:numPr>
        <w:spacing w:line="360" w:lineRule="auto"/>
      </w:pPr>
      <w:r>
        <w:t>Signal amplifier</w:t>
      </w:r>
    </w:p>
    <w:p w:rsidR="007B498F" w:rsidRDefault="007B498F" w:rsidP="00110D8B">
      <w:pPr>
        <w:pStyle w:val="ListParagraph"/>
        <w:numPr>
          <w:ilvl w:val="2"/>
          <w:numId w:val="8"/>
        </w:numPr>
        <w:spacing w:line="360" w:lineRule="auto"/>
      </w:pPr>
      <w:r>
        <w:t>Did you use an inverting or non-inverting amplifier?   Explain your choice?</w:t>
      </w:r>
    </w:p>
    <w:p w:rsidR="007B498F" w:rsidRDefault="007B498F" w:rsidP="00110D8B">
      <w:pPr>
        <w:pStyle w:val="ListParagraph"/>
        <w:numPr>
          <w:ilvl w:val="2"/>
          <w:numId w:val="8"/>
        </w:numPr>
        <w:spacing w:line="360" w:lineRule="auto"/>
      </w:pPr>
      <w:r>
        <w:t>What amplification factor did you choose and why?</w:t>
      </w:r>
    </w:p>
    <w:p w:rsidR="007B498F" w:rsidRDefault="007B498F" w:rsidP="00110D8B">
      <w:pPr>
        <w:pStyle w:val="ListParagraph"/>
        <w:numPr>
          <w:ilvl w:val="2"/>
          <w:numId w:val="8"/>
        </w:numPr>
        <w:spacing w:line="360" w:lineRule="auto"/>
      </w:pPr>
      <w:r>
        <w:t>What resistor values did you choose to construct your amplifier?</w:t>
      </w:r>
    </w:p>
    <w:p w:rsidR="007B498F" w:rsidRDefault="007B498F" w:rsidP="00110D8B">
      <w:pPr>
        <w:pStyle w:val="ListParagraph"/>
        <w:numPr>
          <w:ilvl w:val="1"/>
          <w:numId w:val="8"/>
        </w:numPr>
        <w:spacing w:line="360" w:lineRule="auto"/>
      </w:pPr>
      <w:r>
        <w:t>Comparator</w:t>
      </w:r>
    </w:p>
    <w:p w:rsidR="007B498F" w:rsidRDefault="007B498F" w:rsidP="00110D8B">
      <w:pPr>
        <w:pStyle w:val="ListParagraph"/>
        <w:numPr>
          <w:ilvl w:val="2"/>
          <w:numId w:val="8"/>
        </w:numPr>
        <w:spacing w:line="360" w:lineRule="auto"/>
      </w:pPr>
      <w:r>
        <w:t>What value did you choose as your reference voltage?</w:t>
      </w:r>
    </w:p>
    <w:p w:rsidR="007B498F" w:rsidRDefault="007B498F" w:rsidP="00110D8B">
      <w:pPr>
        <w:pStyle w:val="ListParagraph"/>
        <w:numPr>
          <w:ilvl w:val="2"/>
          <w:numId w:val="8"/>
        </w:numPr>
        <w:spacing w:line="360" w:lineRule="auto"/>
      </w:pPr>
      <w:r>
        <w:t>Did you put the reference on the + input and the input on the – input or the other way around?  Justify your choice.</w:t>
      </w:r>
    </w:p>
    <w:p w:rsidR="007B498F" w:rsidRDefault="007B498F" w:rsidP="00110D8B">
      <w:pPr>
        <w:pStyle w:val="ListParagraph"/>
        <w:numPr>
          <w:ilvl w:val="0"/>
          <w:numId w:val="8"/>
        </w:numPr>
        <w:spacing w:line="360" w:lineRule="auto"/>
      </w:pPr>
      <w:r>
        <w:t>Measurements – Please include any measurements you took to verify that various components of your circuit are function</w:t>
      </w:r>
      <w:r w:rsidR="00524F88">
        <w:t>ing</w:t>
      </w:r>
      <w:r>
        <w:t xml:space="preserve"> correctly.</w:t>
      </w:r>
    </w:p>
    <w:p w:rsidR="007B498F" w:rsidRDefault="007B498F" w:rsidP="00110D8B">
      <w:pPr>
        <w:pStyle w:val="ListParagraph"/>
        <w:numPr>
          <w:ilvl w:val="0"/>
          <w:numId w:val="8"/>
        </w:numPr>
        <w:spacing w:line="360" w:lineRule="auto"/>
      </w:pPr>
      <w:r>
        <w:t>Overall – Did you encounter any issues/difficulties in putting all of this circuitry together?  How did you ultimately solve any problems you encountered?</w:t>
      </w:r>
    </w:p>
    <w:p w:rsidR="007B498F" w:rsidRDefault="007B498F" w:rsidP="00110D8B">
      <w:pPr>
        <w:pStyle w:val="ListParagraph"/>
        <w:numPr>
          <w:ilvl w:val="0"/>
          <w:numId w:val="8"/>
        </w:numPr>
        <w:spacing w:line="360" w:lineRule="auto"/>
      </w:pPr>
      <w:r>
        <w:t>Performance – Does your circuit work as intended?</w:t>
      </w:r>
    </w:p>
    <w:p w:rsidR="007B498F" w:rsidRDefault="007B498F" w:rsidP="00110D8B">
      <w:pPr>
        <w:pStyle w:val="ListParagraph"/>
        <w:numPr>
          <w:ilvl w:val="1"/>
          <w:numId w:val="8"/>
        </w:numPr>
        <w:spacing w:line="360" w:lineRule="auto"/>
      </w:pPr>
      <w:r>
        <w:t>How far apart can you place the emitter and detector and still have the circuit function correctly?</w:t>
      </w:r>
    </w:p>
    <w:p w:rsidR="007B498F" w:rsidRDefault="007B498F" w:rsidP="00110D8B">
      <w:pPr>
        <w:pStyle w:val="ListParagraph"/>
        <w:numPr>
          <w:ilvl w:val="1"/>
          <w:numId w:val="8"/>
        </w:numPr>
        <w:spacing w:line="360" w:lineRule="auto"/>
      </w:pPr>
      <w:r>
        <w:t>Did you experience any false alarms or missed detections?  How often does this happen?  Discuss what might be causing this and how you might be able to improve your design to prevent this from happening.</w:t>
      </w:r>
    </w:p>
    <w:p w:rsidR="002B37BB" w:rsidRPr="002B37BB" w:rsidRDefault="002B37BB" w:rsidP="002B37BB"/>
    <w:sectPr w:rsidR="002B37BB" w:rsidRPr="002B37BB" w:rsidSect="00F74A52">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1544" w:rsidRDefault="00B61544">
      <w:r>
        <w:separator/>
      </w:r>
    </w:p>
  </w:endnote>
  <w:endnote w:type="continuationSeparator" w:id="0">
    <w:p w:rsidR="00B61544" w:rsidRDefault="00B615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0B7" w:rsidRDefault="00BD30B7">
    <w:pPr>
      <w:pStyle w:val="Footer"/>
      <w:framePr w:wrap="around" w:vAnchor="text" w:hAnchor="margin" w:xAlign="right" w:y="1"/>
      <w:rPr>
        <w:rStyle w:val="PageNumber"/>
      </w:rPr>
    </w:pPr>
    <w:r>
      <w:rPr>
        <w:rStyle w:val="PageNumber"/>
      </w:rPr>
      <w:t xml:space="preserve">Page </w:t>
    </w:r>
    <w:r w:rsidR="007340B4">
      <w:rPr>
        <w:rStyle w:val="PageNumber"/>
      </w:rPr>
      <w:fldChar w:fldCharType="begin"/>
    </w:r>
    <w:r>
      <w:rPr>
        <w:rStyle w:val="PageNumber"/>
      </w:rPr>
      <w:instrText xml:space="preserve"> PAGE </w:instrText>
    </w:r>
    <w:r w:rsidR="007340B4">
      <w:rPr>
        <w:rStyle w:val="PageNumber"/>
      </w:rPr>
      <w:fldChar w:fldCharType="separate"/>
    </w:r>
    <w:r w:rsidR="00C47AA1">
      <w:rPr>
        <w:rStyle w:val="PageNumber"/>
        <w:noProof/>
      </w:rPr>
      <w:t>1</w:t>
    </w:r>
    <w:r w:rsidR="007340B4">
      <w:rPr>
        <w:rStyle w:val="PageNumber"/>
      </w:rPr>
      <w:fldChar w:fldCharType="end"/>
    </w:r>
  </w:p>
  <w:p w:rsidR="00BD30B7" w:rsidRPr="00DE3763" w:rsidRDefault="00BD30B7">
    <w:pPr>
      <w:pStyle w:val="Footer"/>
      <w:ind w:right="360"/>
      <w:rPr>
        <w:sz w:val="22"/>
        <w:szCs w:val="22"/>
      </w:rPr>
    </w:pPr>
    <w:r w:rsidRPr="00DE3763">
      <w:rPr>
        <w:sz w:val="22"/>
        <w:szCs w:val="22"/>
      </w:rPr>
      <w:t xml:space="preserve">Lab </w:t>
    </w:r>
    <w:r w:rsidR="002426A2">
      <w:rPr>
        <w:sz w:val="22"/>
        <w:szCs w:val="22"/>
      </w:rPr>
      <w:t>5</w:t>
    </w:r>
    <w:r w:rsidRPr="00DE3763">
      <w:rPr>
        <w:sz w:val="22"/>
        <w:szCs w:val="22"/>
      </w:rPr>
      <w:t>:  Operational Amplifier Application: Electronic Security System Design:</w:t>
    </w:r>
    <w:r>
      <w:rPr>
        <w:sz w:val="22"/>
        <w:szCs w:val="22"/>
      </w:rPr>
      <w:t xml:space="preserve"> </w:t>
    </w:r>
    <w:r w:rsidRPr="00DE3763">
      <w:rPr>
        <w:sz w:val="22"/>
        <w:szCs w:val="22"/>
      </w:rPr>
      <w:t>Part 2 of 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1544" w:rsidRDefault="00B61544">
      <w:r>
        <w:separator/>
      </w:r>
    </w:p>
  </w:footnote>
  <w:footnote w:type="continuationSeparator" w:id="0">
    <w:p w:rsidR="00B61544" w:rsidRDefault="00B615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0092" w:rsidRDefault="00060092">
    <w:pPr>
      <w:pStyle w:val="Header"/>
    </w:pPr>
    <w:r>
      <w:t>R</w:t>
    </w:r>
    <w:r w:rsidR="004B0CB9">
      <w:t>evised February 20, 201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E40441"/>
    <w:multiLevelType w:val="hybridMultilevel"/>
    <w:tmpl w:val="C1B03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1502A3A"/>
    <w:multiLevelType w:val="hybridMultilevel"/>
    <w:tmpl w:val="3BA23D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26E67A9D"/>
    <w:multiLevelType w:val="hybridMultilevel"/>
    <w:tmpl w:val="A6C2EE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1F67051"/>
    <w:multiLevelType w:val="hybridMultilevel"/>
    <w:tmpl w:val="9082603A"/>
    <w:lvl w:ilvl="0" w:tplc="D0EA5B86">
      <w:start w:val="1"/>
      <w:numFmt w:val="lowerLetter"/>
      <w:lvlText w:val="(%1)"/>
      <w:lvlJc w:val="left"/>
      <w:pPr>
        <w:tabs>
          <w:tab w:val="num" w:pos="1335"/>
        </w:tabs>
        <w:ind w:left="1335" w:hanging="360"/>
      </w:pPr>
      <w:rPr>
        <w:rFonts w:hint="default"/>
      </w:rPr>
    </w:lvl>
    <w:lvl w:ilvl="1" w:tplc="04090019" w:tentative="1">
      <w:start w:val="1"/>
      <w:numFmt w:val="lowerLetter"/>
      <w:lvlText w:val="%2."/>
      <w:lvlJc w:val="left"/>
      <w:pPr>
        <w:tabs>
          <w:tab w:val="num" w:pos="2055"/>
        </w:tabs>
        <w:ind w:left="2055" w:hanging="360"/>
      </w:pPr>
    </w:lvl>
    <w:lvl w:ilvl="2" w:tplc="0409001B" w:tentative="1">
      <w:start w:val="1"/>
      <w:numFmt w:val="lowerRoman"/>
      <w:lvlText w:val="%3."/>
      <w:lvlJc w:val="right"/>
      <w:pPr>
        <w:tabs>
          <w:tab w:val="num" w:pos="2775"/>
        </w:tabs>
        <w:ind w:left="2775" w:hanging="180"/>
      </w:pPr>
    </w:lvl>
    <w:lvl w:ilvl="3" w:tplc="0409000F" w:tentative="1">
      <w:start w:val="1"/>
      <w:numFmt w:val="decimal"/>
      <w:lvlText w:val="%4."/>
      <w:lvlJc w:val="left"/>
      <w:pPr>
        <w:tabs>
          <w:tab w:val="num" w:pos="3495"/>
        </w:tabs>
        <w:ind w:left="3495" w:hanging="360"/>
      </w:pPr>
    </w:lvl>
    <w:lvl w:ilvl="4" w:tplc="04090019" w:tentative="1">
      <w:start w:val="1"/>
      <w:numFmt w:val="lowerLetter"/>
      <w:lvlText w:val="%5."/>
      <w:lvlJc w:val="left"/>
      <w:pPr>
        <w:tabs>
          <w:tab w:val="num" w:pos="4215"/>
        </w:tabs>
        <w:ind w:left="4215" w:hanging="360"/>
      </w:pPr>
    </w:lvl>
    <w:lvl w:ilvl="5" w:tplc="0409001B" w:tentative="1">
      <w:start w:val="1"/>
      <w:numFmt w:val="lowerRoman"/>
      <w:lvlText w:val="%6."/>
      <w:lvlJc w:val="right"/>
      <w:pPr>
        <w:tabs>
          <w:tab w:val="num" w:pos="4935"/>
        </w:tabs>
        <w:ind w:left="4935" w:hanging="180"/>
      </w:pPr>
    </w:lvl>
    <w:lvl w:ilvl="6" w:tplc="0409000F" w:tentative="1">
      <w:start w:val="1"/>
      <w:numFmt w:val="decimal"/>
      <w:lvlText w:val="%7."/>
      <w:lvlJc w:val="left"/>
      <w:pPr>
        <w:tabs>
          <w:tab w:val="num" w:pos="5655"/>
        </w:tabs>
        <w:ind w:left="5655" w:hanging="360"/>
      </w:pPr>
    </w:lvl>
    <w:lvl w:ilvl="7" w:tplc="04090019" w:tentative="1">
      <w:start w:val="1"/>
      <w:numFmt w:val="lowerLetter"/>
      <w:lvlText w:val="%8."/>
      <w:lvlJc w:val="left"/>
      <w:pPr>
        <w:tabs>
          <w:tab w:val="num" w:pos="6375"/>
        </w:tabs>
        <w:ind w:left="6375" w:hanging="360"/>
      </w:pPr>
    </w:lvl>
    <w:lvl w:ilvl="8" w:tplc="0409001B" w:tentative="1">
      <w:start w:val="1"/>
      <w:numFmt w:val="lowerRoman"/>
      <w:lvlText w:val="%9."/>
      <w:lvlJc w:val="right"/>
      <w:pPr>
        <w:tabs>
          <w:tab w:val="num" w:pos="7095"/>
        </w:tabs>
        <w:ind w:left="7095" w:hanging="180"/>
      </w:pPr>
    </w:lvl>
  </w:abstractNum>
  <w:abstractNum w:abstractNumId="4" w15:restartNumberingAfterBreak="0">
    <w:nsid w:val="3B171F20"/>
    <w:multiLevelType w:val="hybridMultilevel"/>
    <w:tmpl w:val="7FA670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40C751F7"/>
    <w:multiLevelType w:val="hybridMultilevel"/>
    <w:tmpl w:val="6A5811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412D18E6"/>
    <w:multiLevelType w:val="hybridMultilevel"/>
    <w:tmpl w:val="15B2BF8E"/>
    <w:lvl w:ilvl="0" w:tplc="946A11E0">
      <w:start w:val="1"/>
      <w:numFmt w:val="lowerLetter"/>
      <w:lvlText w:val="(%1)"/>
      <w:lvlJc w:val="left"/>
      <w:pPr>
        <w:tabs>
          <w:tab w:val="num" w:pos="1335"/>
        </w:tabs>
        <w:ind w:left="1335" w:hanging="360"/>
      </w:pPr>
      <w:rPr>
        <w:rFonts w:hint="default"/>
      </w:rPr>
    </w:lvl>
    <w:lvl w:ilvl="1" w:tplc="04090019" w:tentative="1">
      <w:start w:val="1"/>
      <w:numFmt w:val="lowerLetter"/>
      <w:lvlText w:val="%2."/>
      <w:lvlJc w:val="left"/>
      <w:pPr>
        <w:tabs>
          <w:tab w:val="num" w:pos="2055"/>
        </w:tabs>
        <w:ind w:left="2055" w:hanging="360"/>
      </w:pPr>
    </w:lvl>
    <w:lvl w:ilvl="2" w:tplc="0409001B" w:tentative="1">
      <w:start w:val="1"/>
      <w:numFmt w:val="lowerRoman"/>
      <w:lvlText w:val="%3."/>
      <w:lvlJc w:val="right"/>
      <w:pPr>
        <w:tabs>
          <w:tab w:val="num" w:pos="2775"/>
        </w:tabs>
        <w:ind w:left="2775" w:hanging="180"/>
      </w:pPr>
    </w:lvl>
    <w:lvl w:ilvl="3" w:tplc="0409000F" w:tentative="1">
      <w:start w:val="1"/>
      <w:numFmt w:val="decimal"/>
      <w:lvlText w:val="%4."/>
      <w:lvlJc w:val="left"/>
      <w:pPr>
        <w:tabs>
          <w:tab w:val="num" w:pos="3495"/>
        </w:tabs>
        <w:ind w:left="3495" w:hanging="360"/>
      </w:pPr>
    </w:lvl>
    <w:lvl w:ilvl="4" w:tplc="04090019" w:tentative="1">
      <w:start w:val="1"/>
      <w:numFmt w:val="lowerLetter"/>
      <w:lvlText w:val="%5."/>
      <w:lvlJc w:val="left"/>
      <w:pPr>
        <w:tabs>
          <w:tab w:val="num" w:pos="4215"/>
        </w:tabs>
        <w:ind w:left="4215" w:hanging="360"/>
      </w:pPr>
    </w:lvl>
    <w:lvl w:ilvl="5" w:tplc="0409001B" w:tentative="1">
      <w:start w:val="1"/>
      <w:numFmt w:val="lowerRoman"/>
      <w:lvlText w:val="%6."/>
      <w:lvlJc w:val="right"/>
      <w:pPr>
        <w:tabs>
          <w:tab w:val="num" w:pos="4935"/>
        </w:tabs>
        <w:ind w:left="4935" w:hanging="180"/>
      </w:pPr>
    </w:lvl>
    <w:lvl w:ilvl="6" w:tplc="0409000F" w:tentative="1">
      <w:start w:val="1"/>
      <w:numFmt w:val="decimal"/>
      <w:lvlText w:val="%7."/>
      <w:lvlJc w:val="left"/>
      <w:pPr>
        <w:tabs>
          <w:tab w:val="num" w:pos="5655"/>
        </w:tabs>
        <w:ind w:left="5655" w:hanging="360"/>
      </w:pPr>
    </w:lvl>
    <w:lvl w:ilvl="7" w:tplc="04090019" w:tentative="1">
      <w:start w:val="1"/>
      <w:numFmt w:val="lowerLetter"/>
      <w:lvlText w:val="%8."/>
      <w:lvlJc w:val="left"/>
      <w:pPr>
        <w:tabs>
          <w:tab w:val="num" w:pos="6375"/>
        </w:tabs>
        <w:ind w:left="6375" w:hanging="360"/>
      </w:pPr>
    </w:lvl>
    <w:lvl w:ilvl="8" w:tplc="0409001B" w:tentative="1">
      <w:start w:val="1"/>
      <w:numFmt w:val="lowerRoman"/>
      <w:lvlText w:val="%9."/>
      <w:lvlJc w:val="right"/>
      <w:pPr>
        <w:tabs>
          <w:tab w:val="num" w:pos="7095"/>
        </w:tabs>
        <w:ind w:left="7095" w:hanging="180"/>
      </w:pPr>
    </w:lvl>
  </w:abstractNum>
  <w:abstractNum w:abstractNumId="7" w15:restartNumberingAfterBreak="0">
    <w:nsid w:val="6F82229B"/>
    <w:multiLevelType w:val="hybridMultilevel"/>
    <w:tmpl w:val="851C1C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09A1993"/>
    <w:multiLevelType w:val="hybridMultilevel"/>
    <w:tmpl w:val="AAF89050"/>
    <w:lvl w:ilvl="0" w:tplc="0409000F">
      <w:start w:val="1"/>
      <w:numFmt w:val="decimal"/>
      <w:lvlText w:val="%1."/>
      <w:lvlJc w:val="left"/>
      <w:pPr>
        <w:tabs>
          <w:tab w:val="num" w:pos="720"/>
        </w:tabs>
        <w:ind w:left="720" w:hanging="360"/>
      </w:pPr>
      <w:rPr>
        <w:rFonts w:hint="default"/>
      </w:rPr>
    </w:lvl>
    <w:lvl w:ilvl="1" w:tplc="EC16CBE6">
      <w:start w:val="1"/>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6"/>
  </w:num>
  <w:num w:numId="2">
    <w:abstractNumId w:val="3"/>
  </w:num>
  <w:num w:numId="3">
    <w:abstractNumId w:val="8"/>
  </w:num>
  <w:num w:numId="4">
    <w:abstractNumId w:val="7"/>
  </w:num>
  <w:num w:numId="5">
    <w:abstractNumId w:val="0"/>
  </w:num>
  <w:num w:numId="6">
    <w:abstractNumId w:val="5"/>
  </w:num>
  <w:num w:numId="7">
    <w:abstractNumId w:val="2"/>
  </w:num>
  <w:num w:numId="8">
    <w:abstractNumId w:val="1"/>
  </w:num>
  <w:num w:numId="9">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1ED8"/>
    <w:rsid w:val="000155EA"/>
    <w:rsid w:val="0004074C"/>
    <w:rsid w:val="00060092"/>
    <w:rsid w:val="000766AA"/>
    <w:rsid w:val="000B3AA6"/>
    <w:rsid w:val="00101D82"/>
    <w:rsid w:val="00110D8B"/>
    <w:rsid w:val="001242B2"/>
    <w:rsid w:val="00151F96"/>
    <w:rsid w:val="00193685"/>
    <w:rsid w:val="001A0526"/>
    <w:rsid w:val="00222A92"/>
    <w:rsid w:val="002426A2"/>
    <w:rsid w:val="00272D64"/>
    <w:rsid w:val="002A0DCB"/>
    <w:rsid w:val="002B37BB"/>
    <w:rsid w:val="002B4DBF"/>
    <w:rsid w:val="002D37B5"/>
    <w:rsid w:val="002F1C04"/>
    <w:rsid w:val="00325DDA"/>
    <w:rsid w:val="003706A4"/>
    <w:rsid w:val="003A1CEE"/>
    <w:rsid w:val="003D33E2"/>
    <w:rsid w:val="00434890"/>
    <w:rsid w:val="00452ABE"/>
    <w:rsid w:val="004B0CB9"/>
    <w:rsid w:val="004C67FC"/>
    <w:rsid w:val="00524F88"/>
    <w:rsid w:val="00526209"/>
    <w:rsid w:val="005A4E12"/>
    <w:rsid w:val="005E1ED8"/>
    <w:rsid w:val="005F7B16"/>
    <w:rsid w:val="0060400E"/>
    <w:rsid w:val="0062789E"/>
    <w:rsid w:val="00636300"/>
    <w:rsid w:val="0065441A"/>
    <w:rsid w:val="00665D11"/>
    <w:rsid w:val="006873F4"/>
    <w:rsid w:val="006A1F6D"/>
    <w:rsid w:val="007340B4"/>
    <w:rsid w:val="007560DE"/>
    <w:rsid w:val="00757B47"/>
    <w:rsid w:val="00760FDB"/>
    <w:rsid w:val="007740E3"/>
    <w:rsid w:val="007760F2"/>
    <w:rsid w:val="00796266"/>
    <w:rsid w:val="007B498F"/>
    <w:rsid w:val="00825793"/>
    <w:rsid w:val="00852BE2"/>
    <w:rsid w:val="00874DD6"/>
    <w:rsid w:val="00883AA9"/>
    <w:rsid w:val="008E6C48"/>
    <w:rsid w:val="00903393"/>
    <w:rsid w:val="009071E3"/>
    <w:rsid w:val="00915B7D"/>
    <w:rsid w:val="00965774"/>
    <w:rsid w:val="00987CE6"/>
    <w:rsid w:val="009E2F9B"/>
    <w:rsid w:val="00A22C3D"/>
    <w:rsid w:val="00A82D17"/>
    <w:rsid w:val="00AF5F24"/>
    <w:rsid w:val="00B11E43"/>
    <w:rsid w:val="00B50A58"/>
    <w:rsid w:val="00B61544"/>
    <w:rsid w:val="00BB6356"/>
    <w:rsid w:val="00BD30B7"/>
    <w:rsid w:val="00C01652"/>
    <w:rsid w:val="00C306D1"/>
    <w:rsid w:val="00C47AA1"/>
    <w:rsid w:val="00C52650"/>
    <w:rsid w:val="00C6121C"/>
    <w:rsid w:val="00C8174A"/>
    <w:rsid w:val="00C87850"/>
    <w:rsid w:val="00C95C33"/>
    <w:rsid w:val="00CC5DA9"/>
    <w:rsid w:val="00D169B0"/>
    <w:rsid w:val="00D16F21"/>
    <w:rsid w:val="00D4796E"/>
    <w:rsid w:val="00D51DFF"/>
    <w:rsid w:val="00D871F4"/>
    <w:rsid w:val="00DE3763"/>
    <w:rsid w:val="00DE7DD1"/>
    <w:rsid w:val="00E20ACE"/>
    <w:rsid w:val="00E21FAD"/>
    <w:rsid w:val="00E31ABF"/>
    <w:rsid w:val="00E32104"/>
    <w:rsid w:val="00E83373"/>
    <w:rsid w:val="00EB0432"/>
    <w:rsid w:val="00EE6D92"/>
    <w:rsid w:val="00EF1438"/>
    <w:rsid w:val="00F74453"/>
    <w:rsid w:val="00F74A52"/>
    <w:rsid w:val="00FE3590"/>
    <w:rsid w:val="00FF263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5:docId w15:val="{9A9B559D-E1CA-4980-AD5A-7753CE904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4A52"/>
    <w:rPr>
      <w:sz w:val="24"/>
      <w:szCs w:val="24"/>
    </w:rPr>
  </w:style>
  <w:style w:type="paragraph" w:styleId="Heading1">
    <w:name w:val="heading 1"/>
    <w:basedOn w:val="Normal"/>
    <w:next w:val="Normal"/>
    <w:qFormat/>
    <w:rsid w:val="00F74A52"/>
    <w:pPr>
      <w:keepNext/>
      <w:jc w:val="center"/>
      <w:outlineLvl w:val="0"/>
    </w:pPr>
    <w:rPr>
      <w:sz w:val="32"/>
    </w:rPr>
  </w:style>
  <w:style w:type="paragraph" w:styleId="Heading3">
    <w:name w:val="heading 3"/>
    <w:basedOn w:val="Normal"/>
    <w:next w:val="Normal"/>
    <w:qFormat/>
    <w:rsid w:val="00F74A52"/>
    <w:pPr>
      <w:keepNext/>
      <w:jc w:val="both"/>
      <w:outlineLvl w:val="2"/>
    </w:pPr>
    <w:rPr>
      <w:b/>
      <w:sz w:val="32"/>
    </w:rPr>
  </w:style>
  <w:style w:type="paragraph" w:styleId="Heading4">
    <w:name w:val="heading 4"/>
    <w:basedOn w:val="Normal"/>
    <w:next w:val="Normal"/>
    <w:qFormat/>
    <w:rsid w:val="00F74A52"/>
    <w:pPr>
      <w:keepNext/>
      <w:jc w:val="both"/>
      <w:outlineLvl w:val="3"/>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F74A52"/>
    <w:pPr>
      <w:shd w:val="clear" w:color="auto" w:fill="000080"/>
    </w:pPr>
    <w:rPr>
      <w:rFonts w:ascii="Tahoma" w:hAnsi="Tahoma" w:cs="Tahoma"/>
    </w:rPr>
  </w:style>
  <w:style w:type="paragraph" w:styleId="BodyTextIndent2">
    <w:name w:val="Body Text Indent 2"/>
    <w:basedOn w:val="Normal"/>
    <w:rsid w:val="00F74A52"/>
    <w:pPr>
      <w:tabs>
        <w:tab w:val="left" w:pos="540"/>
      </w:tabs>
      <w:ind w:left="360" w:hanging="360"/>
      <w:jc w:val="both"/>
    </w:pPr>
    <w:rPr>
      <w:rFonts w:ascii="Times" w:hAnsi="Times"/>
      <w:szCs w:val="20"/>
    </w:rPr>
  </w:style>
  <w:style w:type="paragraph" w:styleId="BodyTextIndent3">
    <w:name w:val="Body Text Indent 3"/>
    <w:basedOn w:val="Normal"/>
    <w:rsid w:val="00F74A52"/>
    <w:pPr>
      <w:widowControl w:val="0"/>
      <w:ind w:left="360" w:hanging="360"/>
    </w:pPr>
    <w:rPr>
      <w:rFonts w:ascii="Times" w:hAnsi="Times"/>
      <w:szCs w:val="20"/>
    </w:rPr>
  </w:style>
  <w:style w:type="character" w:styleId="PageNumber">
    <w:name w:val="page number"/>
    <w:basedOn w:val="DefaultParagraphFont"/>
    <w:rsid w:val="00F74A52"/>
  </w:style>
  <w:style w:type="paragraph" w:styleId="Footer">
    <w:name w:val="footer"/>
    <w:basedOn w:val="Normal"/>
    <w:rsid w:val="00F74A52"/>
    <w:pPr>
      <w:tabs>
        <w:tab w:val="center" w:pos="4320"/>
        <w:tab w:val="right" w:pos="8640"/>
      </w:tabs>
    </w:pPr>
  </w:style>
  <w:style w:type="table" w:styleId="TableGrid">
    <w:name w:val="Table Grid"/>
    <w:basedOn w:val="TableNormal"/>
    <w:rsid w:val="00222A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6873F4"/>
    <w:pPr>
      <w:tabs>
        <w:tab w:val="center" w:pos="4320"/>
        <w:tab w:val="right" w:pos="8640"/>
      </w:tabs>
    </w:pPr>
  </w:style>
  <w:style w:type="paragraph" w:styleId="NormalWeb">
    <w:name w:val="Normal (Web)"/>
    <w:basedOn w:val="Normal"/>
    <w:uiPriority w:val="99"/>
    <w:semiHidden/>
    <w:unhideWhenUsed/>
    <w:rsid w:val="00A22C3D"/>
    <w:pPr>
      <w:spacing w:before="100" w:beforeAutospacing="1" w:after="100" w:afterAutospacing="1"/>
    </w:pPr>
  </w:style>
  <w:style w:type="paragraph" w:styleId="ListParagraph">
    <w:name w:val="List Paragraph"/>
    <w:basedOn w:val="Normal"/>
    <w:uiPriority w:val="34"/>
    <w:qFormat/>
    <w:rsid w:val="00F74453"/>
    <w:pPr>
      <w:ind w:left="720"/>
      <w:contextualSpacing/>
    </w:pPr>
  </w:style>
  <w:style w:type="character" w:styleId="PlaceholderText">
    <w:name w:val="Placeholder Text"/>
    <w:basedOn w:val="DefaultParagraphFont"/>
    <w:uiPriority w:val="99"/>
    <w:semiHidden/>
    <w:rsid w:val="00C52650"/>
    <w:rPr>
      <w:color w:val="808080"/>
    </w:rPr>
  </w:style>
  <w:style w:type="paragraph" w:customStyle="1" w:styleId="CM13">
    <w:name w:val="CM13"/>
    <w:basedOn w:val="Normal"/>
    <w:next w:val="Normal"/>
    <w:uiPriority w:val="99"/>
    <w:rsid w:val="002B37BB"/>
    <w:pPr>
      <w:widowControl w:val="0"/>
      <w:autoSpaceDE w:val="0"/>
      <w:autoSpaceDN w:val="0"/>
      <w:adjustRightInd w:val="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51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1857</Words>
  <Characters>8278</Characters>
  <Application>Microsoft Office Word</Application>
  <DocSecurity>0</DocSecurity>
  <Lines>68</Lines>
  <Paragraphs>20</Paragraphs>
  <ScaleCrop>false</ScaleCrop>
  <HeadingPairs>
    <vt:vector size="2" baseType="variant">
      <vt:variant>
        <vt:lpstr>Title</vt:lpstr>
      </vt:variant>
      <vt:variant>
        <vt:i4>1</vt:i4>
      </vt:variant>
    </vt:vector>
  </HeadingPairs>
  <TitlesOfParts>
    <vt:vector size="1" baseType="lpstr">
      <vt:lpstr>Lab #5:  Operational Amplifier Application: Electronic Security System Design: Part 2 of 2</vt:lpstr>
    </vt:vector>
  </TitlesOfParts>
  <Company/>
  <LinksUpToDate>false</LinksUpToDate>
  <CharactersWithSpaces>101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 #5:  Operational Amplifier Application: Electronic Security System Design: Part 2 of 2</dc:title>
  <dc:subject/>
  <dc:creator>Rebecca Morrison</dc:creator>
  <cp:keywords/>
  <dc:description/>
  <cp:lastModifiedBy>smiller</cp:lastModifiedBy>
  <cp:revision>2</cp:revision>
  <dcterms:created xsi:type="dcterms:W3CDTF">2018-02-20T16:47:00Z</dcterms:created>
  <dcterms:modified xsi:type="dcterms:W3CDTF">2018-02-20T16:47:00Z</dcterms:modified>
</cp:coreProperties>
</file>